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宋体"/>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宋体"/>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r>
      <w:proofErr w:type="spellStart"/>
      <w:r w:rsidRPr="00D02B17">
        <w:rPr>
          <w:rFonts w:ascii="Arial" w:eastAsia="Times New Roman" w:hAnsi="Arial" w:cs="Arial"/>
          <w:b/>
          <w:bCs/>
          <w:kern w:val="0"/>
          <w:sz w:val="22"/>
          <w:szCs w:val="22"/>
          <w:lang w:val="en-GB"/>
          <w14:ligatures w14:val="none"/>
        </w:rPr>
        <w:t>NR_AIML_air</w:t>
      </w:r>
      <w:proofErr w:type="spellEnd"/>
      <w:r w:rsidRPr="00D02B17">
        <w:rPr>
          <w:rFonts w:ascii="Arial" w:eastAsia="Times New Roman" w:hAnsi="Arial" w:cs="Arial"/>
          <w:b/>
          <w:bCs/>
          <w:kern w:val="0"/>
          <w:sz w:val="22"/>
          <w:szCs w:val="22"/>
          <w:lang w:val="en-GB"/>
          <w14:ligatures w14:val="none"/>
        </w:rPr>
        <w:t>-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Send any reply LS to:</w:t>
      </w:r>
      <w:r w:rsidRPr="002F1217">
        <w:rPr>
          <w:rFonts w:ascii="Arial" w:eastAsia="Times New Roman" w:hAnsi="Arial" w:cs="Arial"/>
          <w:b/>
          <w:bCs/>
          <w:kern w:val="0"/>
          <w:sz w:val="22"/>
          <w:szCs w:val="22"/>
          <w14:ligatures w14:val="none"/>
        </w:rPr>
        <w:tab/>
        <w:t xml:space="preserve">3GPP Liaisons Coordinator, </w:t>
      </w:r>
      <w:hyperlink r:id="rId12" w:history="1">
        <w:r w:rsidRPr="002F1217">
          <w:rPr>
            <w:rStyle w:val="afc"/>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af1"/>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 xml:space="preserve">For </w:t>
        </w:r>
        <w:proofErr w:type="gramStart"/>
        <w:r w:rsidR="00904C9B">
          <w:rPr>
            <w:rFonts w:ascii="Times New Roman" w:eastAsia="Times New Roman" w:hAnsi="Times New Roman" w:cs="Times New Roman"/>
            <w:kern w:val="0"/>
            <w:sz w:val="20"/>
            <w:szCs w:val="20"/>
            <w:lang w:val="en-GB"/>
            <w14:ligatures w14:val="none"/>
          </w:rPr>
          <w:t>functionality based</w:t>
        </w:r>
        <w:proofErr w:type="gramEnd"/>
        <w:r w:rsidR="00904C9B">
          <w:rPr>
            <w:rFonts w:ascii="Times New Roman" w:eastAsia="Times New Roman" w:hAnsi="Times New Roman" w:cs="Times New Roman"/>
            <w:kern w:val="0"/>
            <w:sz w:val="20"/>
            <w:szCs w:val="20"/>
            <w:lang w:val="en-GB"/>
            <w14:ligatures w14:val="none"/>
          </w:rPr>
          <w:t xml:space="preserve">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ae"/>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w:t>
              </w:r>
              <w:proofErr w:type="gramStart"/>
              <w:r w:rsidRPr="009818FE">
                <w:rPr>
                  <w:rFonts w:ascii="Times New Roman" w:hAnsi="Times New Roman"/>
                </w:rPr>
                <w:t>refers</w:t>
              </w:r>
              <w:proofErr w:type="gramEnd"/>
              <w:r w:rsidRPr="009818FE">
                <w:rPr>
                  <w:rFonts w:ascii="Times New Roman" w:hAnsi="Times New Roman"/>
                </w:rPr>
                <w:t xml:space="preserve">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af1"/>
        </w:rPr>
        <w:commentReference w:id="26"/>
      </w:r>
    </w:p>
    <w:p w14:paraId="161F4649" w14:textId="73EC5B12" w:rsidR="00231895" w:rsidRPr="00DA2739" w:rsidRDefault="002A0824"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rPr>
            <w:noProof/>
          </w:rP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74pt;mso-width-percent:0;mso-height-percent:0;mso-width-percent:0;mso-height-percent:0" o:ole="">
              <v:imagedata r:id="rId16" o:title=""/>
            </v:shape>
            <o:OLEObject Type="Embed" ProgID="Visio.Drawing.15" ShapeID="_x0000_i1025" DrawAspect="Content" ObjectID="_1787054367" r:id="rId17"/>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af1"/>
        </w:rPr>
        <w:commentReference w:id="30"/>
      </w:r>
      <w:commentRangeEnd w:id="31"/>
      <w:r w:rsidR="00E46DAD">
        <w:rPr>
          <w:rStyle w:val="af1"/>
        </w:rPr>
        <w:commentReference w:id="31"/>
      </w:r>
      <w:commentRangeEnd w:id="32"/>
      <w:r w:rsidR="00ED7EAC">
        <w:rPr>
          <w:rStyle w:val="af1"/>
        </w:rPr>
        <w:commentReference w:id="32"/>
      </w:r>
      <w:commentRangeEnd w:id="33"/>
      <w:r w:rsidR="00445F3D">
        <w:rPr>
          <w:rStyle w:val="af1"/>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lastRenderedPageBreak/>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af1"/>
          <w:rFonts w:asciiTheme="minorHAnsi" w:eastAsiaTheme="minorEastAsia" w:hAnsiTheme="minorHAnsi" w:cstheme="minorBidi"/>
          <w:kern w:val="2"/>
          <w:lang w:val="en-US" w:eastAsia="zh-CN"/>
          <w14:ligatures w14:val="standardContextual"/>
        </w:rPr>
        <w:commentReference w:id="36"/>
      </w:r>
      <w:commentRangeEnd w:id="37"/>
      <w:r w:rsidR="00A94594">
        <w:rPr>
          <w:rStyle w:val="af1"/>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413179">
        <w:rPr>
          <w:rFonts w:ascii="Times New Roman" w:hAnsi="Times New Roman"/>
        </w:rPr>
        <w:t>OtherConfig</w:t>
      </w:r>
      <w:proofErr w:type="spellEnd"/>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 xml:space="preserve">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w:t>
      </w:r>
      <w:proofErr w:type="spellStart"/>
      <w:r w:rsidRPr="00413179">
        <w:rPr>
          <w:rFonts w:ascii="Times New Roman" w:hAnsi="Times New Roman"/>
        </w:rPr>
        <w:t>signaling</w:t>
      </w:r>
      <w:proofErr w:type="spellEnd"/>
      <w:r w:rsidRPr="00413179">
        <w:rPr>
          <w:rFonts w:ascii="Times New Roman" w:hAnsi="Times New Roman"/>
        </w:rPr>
        <w:t xml:space="preserve">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121D3FB" w:rsidR="009818FE" w:rsidRPr="009818FE" w:rsidDel="000E1DE8" w:rsidRDefault="009818FE">
      <w:pPr>
        <w:rPr>
          <w:del w:id="38" w:author="Intel-Ziyi-0904" w:date="2024-09-04T21:46:00Z"/>
          <w:rFonts w:ascii="Times New Roman" w:hAnsi="Times New Roman"/>
          <w:sz w:val="20"/>
          <w:szCs w:val="20"/>
        </w:rPr>
      </w:pPr>
      <w:r w:rsidRPr="50AEE7CE">
        <w:rPr>
          <w:rFonts w:ascii="Times New Roman" w:hAnsi="Times New Roman"/>
          <w:sz w:val="20"/>
          <w:szCs w:val="20"/>
        </w:rPr>
        <w:t>NW-side additional condition is assumed as associated ID</w:t>
      </w:r>
      <w:ins w:id="39"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40"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1"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2"/>
      <w:commentRangeStart w:id="43"/>
      <w:del w:id="44" w:author="Intel-Ziyi-0904" w:date="2024-09-04T21:46:00Z">
        <w:r w:rsidR="005F519A" w:rsidDel="000E1DE8">
          <w:rPr>
            <w:rFonts w:ascii="Times New Roman" w:hAnsi="Times New Roman"/>
            <w:sz w:val="20"/>
            <w:szCs w:val="20"/>
          </w:rPr>
          <w:delText>Ot</w:delText>
        </w:r>
        <w:r w:rsidRPr="50AEE7CE" w:rsidDel="000E1DE8">
          <w:rPr>
            <w:rFonts w:ascii="Times New Roman" w:hAnsi="Times New Roman"/>
            <w:sz w:val="20"/>
            <w:szCs w:val="20"/>
          </w:rPr>
          <w:delText xml:space="preserve">her inference configuration (e.g. CSI-RS resource configuration, etc) is considered </w:delText>
        </w:r>
      </w:del>
      <w:ins w:id="45" w:author="Intel-Ziyi" w:date="2024-09-03T16:37:00Z">
        <w:del w:id="46" w:author="Intel-Ziyi-0904" w:date="2024-09-04T21:46:00Z">
          <w:r w:rsidR="00015ADE" w:rsidDel="000E1DE8">
            <w:rPr>
              <w:rFonts w:ascii="Times New Roman" w:hAnsi="Times New Roman"/>
              <w:sz w:val="20"/>
              <w:szCs w:val="20"/>
            </w:rPr>
            <w:delText xml:space="preserve">as </w:delText>
          </w:r>
        </w:del>
      </w:ins>
      <w:del w:id="47" w:author="Intel-Ziyi-0904" w:date="2024-09-04T21:46:00Z">
        <w:r w:rsidRPr="50AEE7CE" w:rsidDel="000E1DE8">
          <w:rPr>
            <w:rFonts w:ascii="Times New Roman" w:hAnsi="Times New Roman"/>
            <w:sz w:val="20"/>
            <w:szCs w:val="20"/>
          </w:rPr>
          <w:delText xml:space="preserve">separately from NW-side additional condition, </w:delText>
        </w:r>
        <w:commentRangeStart w:id="48"/>
        <w:commentRangeStart w:id="49"/>
        <w:commentRangeStart w:id="50"/>
        <w:r w:rsidRPr="50AEE7CE" w:rsidDel="000E1DE8">
          <w:rPr>
            <w:rFonts w:ascii="Times New Roman" w:hAnsi="Times New Roman"/>
            <w:sz w:val="20"/>
            <w:szCs w:val="20"/>
          </w:rPr>
          <w:delText>i.e. it is not considered as part of NW-side additional condition in below proposals.</w:delText>
        </w:r>
        <w:commentRangeEnd w:id="48"/>
        <w:r w:rsidR="0090529F" w:rsidDel="000E1DE8">
          <w:rPr>
            <w:rStyle w:val="af1"/>
          </w:rPr>
          <w:commentReference w:id="48"/>
        </w:r>
        <w:commentRangeEnd w:id="49"/>
        <w:r w:rsidR="00FB19B2" w:rsidDel="000E1DE8">
          <w:rPr>
            <w:rStyle w:val="af1"/>
          </w:rPr>
          <w:commentReference w:id="49"/>
        </w:r>
        <w:commentRangeEnd w:id="50"/>
        <w:r w:rsidR="00B53D85" w:rsidDel="000E1DE8">
          <w:rPr>
            <w:rStyle w:val="af1"/>
          </w:rPr>
          <w:commentReference w:id="50"/>
        </w:r>
        <w:r w:rsidRPr="50AEE7CE" w:rsidDel="000E1DE8">
          <w:rPr>
            <w:rFonts w:ascii="Times New Roman" w:hAnsi="Times New Roman"/>
            <w:sz w:val="20"/>
            <w:szCs w:val="20"/>
          </w:rPr>
          <w:delText xml:space="preserve"> </w:delText>
        </w:r>
        <w:commentRangeEnd w:id="42"/>
        <w:r w:rsidR="00385848" w:rsidDel="000E1DE8">
          <w:rPr>
            <w:rStyle w:val="af1"/>
          </w:rPr>
          <w:commentReference w:id="42"/>
        </w:r>
        <w:commentRangeEnd w:id="43"/>
        <w:r w:rsidR="000E1DE8" w:rsidDel="000E1DE8">
          <w:rPr>
            <w:rStyle w:val="af1"/>
          </w:rPr>
          <w:commentReference w:id="43"/>
        </w:r>
        <w:r w:rsidRPr="50AEE7CE" w:rsidDel="000E1DE8">
          <w:rPr>
            <w:rFonts w:ascii="Times New Roman" w:hAnsi="Times New Roman"/>
            <w:sz w:val="20"/>
            <w:szCs w:val="20"/>
          </w:rPr>
          <w:delText>It is up to RAN1 about the details of NW-side additional condition</w:delText>
        </w:r>
      </w:del>
      <w:ins w:id="51" w:author="ZTE-Fei Dong" w:date="2024-08-28T16:16:00Z">
        <w:del w:id="52" w:author="Intel-Ziyi-0904" w:date="2024-09-04T21:46:00Z">
          <w:r w:rsidR="0090529F" w:rsidDel="000E1DE8">
            <w:rPr>
              <w:rFonts w:ascii="Times New Roman" w:hAnsi="Times New Roman"/>
              <w:sz w:val="20"/>
              <w:szCs w:val="20"/>
            </w:rPr>
            <w:delText xml:space="preserve"> and other inference configuration, and the relationship between them</w:delText>
          </w:r>
        </w:del>
      </w:ins>
      <w:del w:id="53" w:author="Intel-Ziyi-0904" w:date="2024-09-04T21:46:00Z">
        <w:r w:rsidRPr="50AEE7CE" w:rsidDel="000E1DE8">
          <w:rPr>
            <w:rFonts w:ascii="Times New Roman" w:hAnsi="Times New Roman"/>
            <w:sz w:val="20"/>
            <w:szCs w:val="20"/>
          </w:rPr>
          <w:delText>.</w:delText>
        </w:r>
      </w:del>
    </w:p>
    <w:p w14:paraId="100E3E73" w14:textId="59CE0FC9" w:rsidR="009818FE" w:rsidDel="000E1DE8" w:rsidRDefault="009818FE">
      <w:pPr>
        <w:rPr>
          <w:del w:id="54" w:author="Intel-Ziyi-0904" w:date="2024-09-04T21:46:00Z"/>
          <w:moveFrom w:id="55" w:author="Intel-Ziyi" w:date="2024-09-03T18:31:00Z"/>
          <w:rFonts w:ascii="Times New Roman" w:hAnsi="Times New Roman"/>
        </w:rPr>
        <w:pPrChange w:id="56" w:author="Intel-Ziyi-0904" w:date="2024-09-04T21:46:00Z">
          <w:pPr>
            <w:pStyle w:val="Doc-text2"/>
            <w:ind w:left="0" w:hanging="3"/>
          </w:pPr>
        </w:pPrChange>
      </w:pPr>
      <w:moveFromRangeStart w:id="57" w:author="Intel-Ziyi" w:date="2024-09-03T18:31:00Z" w:name="move176280732"/>
    </w:p>
    <w:p w14:paraId="3F3AD47F" w14:textId="7110397B" w:rsidR="00DA2739" w:rsidDel="000E1DE8" w:rsidRDefault="009818FE">
      <w:pPr>
        <w:rPr>
          <w:del w:id="58" w:author="Intel-Ziyi-0904" w:date="2024-09-04T21:46:00Z"/>
          <w:moveFrom w:id="59" w:author="Intel-Ziyi" w:date="2024-09-03T18:31:00Z"/>
          <w:rFonts w:ascii="Times New Roman" w:hAnsi="Times New Roman"/>
        </w:rPr>
        <w:pPrChange w:id="60" w:author="Intel-Ziyi-0904" w:date="2024-09-04T21:46:00Z">
          <w:pPr>
            <w:pStyle w:val="Doc-text2"/>
            <w:ind w:left="0" w:hanging="3"/>
          </w:pPr>
        </w:pPrChange>
      </w:pPr>
      <w:moveFrom w:id="61" w:author="Intel-Ziyi" w:date="2024-09-03T18:31:00Z">
        <w:del w:id="62" w:author="Intel-Ziyi-0904" w:date="2024-09-04T21:46:00Z">
          <w:r w:rsidRPr="50AEE7CE" w:rsidDel="000E1DE8">
            <w:rPr>
              <w:rFonts w:ascii="Times New Roman" w:hAnsi="Times New Roman"/>
            </w:rPr>
            <w:delText xml:space="preserve">Furthermore, RAN2 also agreed the following understandings </w:delText>
          </w:r>
          <w:r w:rsidR="005F519A" w:rsidDel="000E1DE8">
            <w:rPr>
              <w:rFonts w:ascii="Times New Roman" w:hAnsi="Times New Roman"/>
            </w:rPr>
            <w:delText>on</w:delText>
          </w:r>
          <w:r w:rsidR="005F519A" w:rsidRPr="50AEE7CE" w:rsidDel="000E1DE8">
            <w:rPr>
              <w:rFonts w:ascii="Times New Roman" w:hAnsi="Times New Roman"/>
            </w:rPr>
            <w:delText xml:space="preserve"> </w:delText>
          </w:r>
          <w:r w:rsidRPr="50AEE7CE" w:rsidDel="000E1DE8">
            <w:rPr>
              <w:rFonts w:ascii="Times New Roman" w:hAnsi="Times New Roman"/>
            </w:rPr>
            <w:delText>terminologies:</w:delText>
          </w:r>
        </w:del>
      </w:moveFrom>
    </w:p>
    <w:tbl>
      <w:tblPr>
        <w:tblStyle w:val="ae"/>
        <w:tblW w:w="0" w:type="auto"/>
        <w:tblLook w:val="04A0" w:firstRow="1" w:lastRow="0" w:firstColumn="1" w:lastColumn="0" w:noHBand="0" w:noVBand="1"/>
      </w:tblPr>
      <w:tblGrid>
        <w:gridCol w:w="9350"/>
      </w:tblGrid>
      <w:tr w:rsidR="005E42DF" w:rsidDel="000E1DE8" w14:paraId="4F18865F" w14:textId="0D44657A" w:rsidTr="00F67217">
        <w:trPr>
          <w:del w:id="63" w:author="Intel-Ziyi-0904" w:date="2024-09-04T21:46:00Z"/>
        </w:trPr>
        <w:tc>
          <w:tcPr>
            <w:tcW w:w="9350" w:type="dxa"/>
          </w:tcPr>
          <w:p w14:paraId="1A954CF3" w14:textId="713C8B04" w:rsidR="00F67217" w:rsidRPr="009818FE" w:rsidDel="000E1DE8" w:rsidRDefault="00F67217">
            <w:pPr>
              <w:rPr>
                <w:del w:id="64" w:author="Intel-Ziyi-0904" w:date="2024-09-04T21:46:00Z"/>
                <w:moveFrom w:id="65" w:author="Intel-Ziyi" w:date="2024-09-03T18:31:00Z"/>
                <w:rFonts w:ascii="Times New Roman" w:hAnsi="Times New Roman"/>
              </w:rPr>
              <w:pPrChange w:id="66" w:author="Intel-Ziyi-0904" w:date="2024-09-04T21:46:00Z">
                <w:pPr>
                  <w:pStyle w:val="Doc-text2"/>
                  <w:ind w:left="0" w:hanging="3"/>
                </w:pPr>
              </w:pPrChange>
            </w:pPr>
            <w:moveFrom w:id="67" w:author="Intel-Ziyi" w:date="2024-09-03T18:31:00Z">
              <w:del w:id="68" w:author="Intel-Ziyi-0904" w:date="2024-09-04T21:46:00Z">
                <w:r w:rsidRPr="009818FE" w:rsidDel="000E1DE8">
                  <w:rPr>
                    <w:rFonts w:ascii="Times New Roman" w:hAnsi="Times New Roman"/>
                    <w:b/>
                    <w:bCs/>
                  </w:rPr>
                  <w:delText>Supported functionalities</w:delText>
                </w:r>
                <w:r w:rsidRPr="009818FE" w:rsidDel="000E1DE8">
                  <w:rPr>
                    <w:rFonts w:ascii="Times New Roman" w:hAnsi="Times New Roman"/>
                  </w:rPr>
                  <w:delText xml:space="preserve"> refer to functionalities that UE can indicate by using UE capability information (via RRC/LPP signalling)</w:delText>
                </w:r>
              </w:del>
            </w:moveFrom>
          </w:p>
          <w:p w14:paraId="6CB5C54A" w14:textId="5953967D" w:rsidR="00F67217" w:rsidRPr="009818FE" w:rsidDel="000E1DE8" w:rsidRDefault="00F67217">
            <w:pPr>
              <w:rPr>
                <w:del w:id="69" w:author="Intel-Ziyi-0904" w:date="2024-09-04T21:46:00Z"/>
                <w:moveFrom w:id="70" w:author="Intel-Ziyi" w:date="2024-09-03T18:31:00Z"/>
                <w:rFonts w:ascii="Times New Roman" w:hAnsi="Times New Roman"/>
              </w:rPr>
              <w:pPrChange w:id="71" w:author="Intel-Ziyi-0904" w:date="2024-09-04T21:46:00Z">
                <w:pPr>
                  <w:pStyle w:val="Doc-text2"/>
                  <w:ind w:left="0" w:hanging="3"/>
                </w:pPr>
              </w:pPrChange>
            </w:pPr>
            <w:moveFrom w:id="72" w:author="Intel-Ziyi" w:date="2024-09-03T18:31:00Z">
              <w:del w:id="73" w:author="Intel-Ziyi-0904" w:date="2024-09-04T21:46:00Z">
                <w:r w:rsidRPr="009818FE" w:rsidDel="000E1DE8">
                  <w:rPr>
                    <w:rFonts w:ascii="Times New Roman" w:hAnsi="Times New Roman"/>
                    <w:b/>
                    <w:bCs/>
                  </w:rPr>
                  <w:delText>Applicable functionalities</w:delText>
                </w:r>
                <w:r w:rsidRPr="009818FE" w:rsidDel="000E1DE8">
                  <w:rPr>
                    <w:rFonts w:ascii="Times New Roman" w:hAnsi="Times New Roman"/>
                  </w:rPr>
                  <w:delText xml:space="preserve"> refers to functionalities that the UE is ready to apply for inference</w:delText>
                </w:r>
              </w:del>
            </w:moveFrom>
          </w:p>
          <w:p w14:paraId="4E5FDFC6" w14:textId="07817A7B" w:rsidR="00F67217" w:rsidRPr="00F67217" w:rsidDel="000E1DE8" w:rsidRDefault="00F67217">
            <w:pPr>
              <w:rPr>
                <w:del w:id="74" w:author="Intel-Ziyi-0904" w:date="2024-09-04T21:46:00Z"/>
                <w:moveFrom w:id="75" w:author="Intel-Ziyi" w:date="2024-09-03T18:31:00Z"/>
                <w:rFonts w:ascii="Times New Roman" w:hAnsi="Times New Roman"/>
              </w:rPr>
              <w:pPrChange w:id="76" w:author="Intel-Ziyi-0904" w:date="2024-09-04T21:46:00Z">
                <w:pPr>
                  <w:pStyle w:val="Doc-text2"/>
                  <w:ind w:left="0" w:hanging="3"/>
                </w:pPr>
              </w:pPrChange>
            </w:pPr>
            <w:moveFrom w:id="77" w:author="Intel-Ziyi" w:date="2024-09-03T18:31:00Z">
              <w:del w:id="78" w:author="Intel-Ziyi-0904" w:date="2024-09-04T21:46:00Z">
                <w:r w:rsidRPr="009818FE" w:rsidDel="000E1DE8">
                  <w:rPr>
                    <w:rFonts w:ascii="Times New Roman" w:hAnsi="Times New Roman"/>
                    <w:b/>
                    <w:bCs/>
                  </w:rPr>
                  <w:delText>Activated functionalities</w:delText>
                </w:r>
                <w:r w:rsidRPr="009818FE" w:rsidDel="000E1DE8">
                  <w:rPr>
                    <w:rFonts w:ascii="Times New Roman" w:hAnsi="Times New Roman"/>
                  </w:rPr>
                  <w:delText xml:space="preserve"> refers to functionalities already enabled for performing inference</w:delText>
                </w:r>
              </w:del>
            </w:moveFrom>
          </w:p>
        </w:tc>
      </w:tr>
    </w:tbl>
    <w:p w14:paraId="7193D910" w14:textId="3F3A0E91" w:rsidR="00F67217" w:rsidRDefault="00F67217" w:rsidP="000E1DE8">
      <w:pPr>
        <w:rPr>
          <w:moveFrom w:id="79" w:author="Intel-Ziyi" w:date="2024-09-03T18:31:00Z"/>
          <w:rFonts w:ascii="Times New Roman" w:hAnsi="Times New Roman"/>
          <w:sz w:val="20"/>
          <w:szCs w:val="20"/>
        </w:rPr>
      </w:pPr>
    </w:p>
    <w:moveFromRangeEnd w:id="57"/>
    <w:p w14:paraId="37D29D3C" w14:textId="77777777" w:rsidR="00E34CB9" w:rsidRPr="00BF18E6" w:rsidDel="00B9720A" w:rsidRDefault="00E34CB9">
      <w:pPr>
        <w:rPr>
          <w:ins w:id="80" w:author="Intel-Ziyi-0904" w:date="2024-09-04T21:46:00Z"/>
          <w:rFonts w:ascii="Times New Roman" w:hAnsi="Times New Roman"/>
          <w:szCs w:val="20"/>
        </w:rPr>
        <w:pPrChange w:id="81" w:author="Intel-Ziyi-0904" w:date="2024-09-04T21:46:00Z">
          <w:pPr>
            <w:pStyle w:val="Doc-text2"/>
            <w:ind w:left="0" w:hanging="3"/>
          </w:pPr>
        </w:pPrChange>
      </w:pPr>
    </w:p>
    <w:p w14:paraId="04596D57" w14:textId="0952993B" w:rsidR="00231895" w:rsidRPr="00BF18E6" w:rsidRDefault="009818FE">
      <w:pPr>
        <w:rPr>
          <w:rFonts w:ascii="Times New Roman" w:hAnsi="Times New Roman"/>
          <w:szCs w:val="20"/>
        </w:rPr>
        <w:pPrChange w:id="82" w:author="Intel-Ziyi-0904" w:date="2024-09-04T21:46:00Z">
          <w:pPr>
            <w:pStyle w:val="Doc-text2"/>
            <w:ind w:left="0" w:hanging="3"/>
          </w:pPr>
        </w:pPrChange>
      </w:pPr>
      <w:r w:rsidRPr="00E34CB9">
        <w:rPr>
          <w:rFonts w:ascii="Times New Roman" w:hAnsi="Times New Roman"/>
          <w:sz w:val="20"/>
          <w:szCs w:val="20"/>
          <w:rPrChange w:id="83" w:author="Intel-Ziyi-0904" w:date="2024-09-04T21:46:00Z">
            <w:rPr>
              <w:rFonts w:ascii="Times New Roman" w:hAnsi="Times New Roman"/>
            </w:rPr>
          </w:rPrChange>
        </w:rPr>
        <w:t>To further progress life cycle management for beam management UE-sided model</w:t>
      </w:r>
      <w:r w:rsidR="00AD443A" w:rsidRPr="00E34CB9">
        <w:rPr>
          <w:rFonts w:ascii="Times New Roman" w:hAnsi="Times New Roman"/>
          <w:sz w:val="20"/>
          <w:szCs w:val="20"/>
          <w:rPrChange w:id="84" w:author="Intel-Ziyi-0904" w:date="2024-09-04T21:46:00Z">
            <w:rPr>
              <w:rFonts w:ascii="Times New Roman" w:hAnsi="Times New Roman"/>
            </w:rPr>
          </w:rPrChange>
        </w:rPr>
        <w:t xml:space="preserve">, RAN2 has following questions </w:t>
      </w:r>
      <w:commentRangeStart w:id="85"/>
      <w:ins w:id="86" w:author="Huawei (Dawid)" w:date="2024-08-30T13:51:00Z">
        <w:r w:rsidR="0091507A" w:rsidRPr="00E34CB9">
          <w:rPr>
            <w:rFonts w:ascii="Times New Roman" w:hAnsi="Times New Roman"/>
            <w:sz w:val="20"/>
            <w:szCs w:val="20"/>
            <w:rPrChange w:id="87" w:author="Intel-Ziyi-0904" w:date="2024-09-04T21:46:00Z">
              <w:rPr>
                <w:rFonts w:ascii="Times New Roman" w:hAnsi="Times New Roman"/>
              </w:rPr>
            </w:rPrChange>
          </w:rPr>
          <w:t xml:space="preserve">for which RAN2 </w:t>
        </w:r>
        <w:commentRangeEnd w:id="85"/>
        <w:r w:rsidR="0091507A" w:rsidRPr="00E34CB9">
          <w:rPr>
            <w:rFonts w:ascii="Times New Roman" w:hAnsi="Times New Roman"/>
            <w:sz w:val="20"/>
            <w:szCs w:val="20"/>
            <w:rPrChange w:id="88" w:author="Intel-Ziyi-0904" w:date="2024-09-04T21:46:00Z">
              <w:rPr>
                <w:rStyle w:val="af1"/>
              </w:rPr>
            </w:rPrChange>
          </w:rPr>
          <w:commentReference w:id="85"/>
        </w:r>
      </w:ins>
      <w:r w:rsidR="00AD443A" w:rsidRPr="00E34CB9">
        <w:rPr>
          <w:rFonts w:ascii="Times New Roman" w:hAnsi="Times New Roman"/>
          <w:sz w:val="20"/>
          <w:szCs w:val="20"/>
          <w:rPrChange w:id="89" w:author="Intel-Ziyi-0904" w:date="2024-09-04T21:46:00Z">
            <w:rPr>
              <w:rFonts w:ascii="Times New Roman" w:hAnsi="Times New Roman"/>
            </w:rPr>
          </w:rPrChange>
        </w:rPr>
        <w:t xml:space="preserve">would like to </w:t>
      </w:r>
      <w:r w:rsidR="00B3471B" w:rsidRPr="00E34CB9">
        <w:rPr>
          <w:rFonts w:ascii="Times New Roman" w:hAnsi="Times New Roman"/>
          <w:sz w:val="20"/>
          <w:szCs w:val="20"/>
          <w:rPrChange w:id="90" w:author="Intel-Ziyi-0904" w:date="2024-09-04T21:46:00Z">
            <w:rPr>
              <w:rFonts w:ascii="Times New Roman" w:hAnsi="Times New Roman"/>
            </w:rPr>
          </w:rPrChange>
        </w:rPr>
        <w:t xml:space="preserve">check </w:t>
      </w:r>
      <w:r w:rsidR="00AD443A" w:rsidRPr="00E34CB9">
        <w:rPr>
          <w:rFonts w:ascii="Times New Roman" w:hAnsi="Times New Roman"/>
          <w:sz w:val="20"/>
          <w:szCs w:val="20"/>
          <w:rPrChange w:id="91" w:author="Intel-Ziyi-0904" w:date="2024-09-04T21:46:00Z">
            <w:rPr>
              <w:rFonts w:ascii="Times New Roman" w:hAnsi="Times New Roman"/>
            </w:rPr>
          </w:rPrChange>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92"/>
      <w:commentRangeStart w:id="93"/>
      <w:r>
        <w:rPr>
          <w:rFonts w:ascii="Times New Roman" w:hAnsi="Times New Roman"/>
        </w:rPr>
        <w:t>Q1</w:t>
      </w:r>
      <w:commentRangeEnd w:id="92"/>
      <w:r w:rsidR="00FB19B2">
        <w:rPr>
          <w:rStyle w:val="af1"/>
          <w:rFonts w:asciiTheme="minorHAnsi" w:eastAsiaTheme="minorEastAsia" w:hAnsiTheme="minorHAnsi" w:cstheme="minorBidi"/>
          <w:kern w:val="2"/>
          <w:lang w:val="en-US" w:eastAsia="zh-CN"/>
          <w14:ligatures w14:val="standardContextual"/>
        </w:rPr>
        <w:commentReference w:id="92"/>
      </w:r>
      <w:commentRangeEnd w:id="93"/>
      <w:r w:rsidR="00D5575E">
        <w:rPr>
          <w:rStyle w:val="af1"/>
          <w:rFonts w:asciiTheme="minorHAnsi" w:eastAsiaTheme="minorEastAsia" w:hAnsiTheme="minorHAnsi" w:cstheme="minorBidi"/>
          <w:kern w:val="2"/>
          <w:lang w:val="en-US" w:eastAsia="zh-CN"/>
          <w14:ligatures w14:val="standardContextual"/>
        </w:rPr>
        <w:commentReference w:id="93"/>
      </w:r>
      <w:r>
        <w:rPr>
          <w:rFonts w:ascii="Times New Roman" w:hAnsi="Times New Roman"/>
        </w:rPr>
        <w:t xml:space="preserve">: </w:t>
      </w:r>
      <w:ins w:id="94"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95" w:author="Intel-Ziyi" w:date="2024-09-03T16:45:00Z">
        <w:r w:rsidR="00AD443A" w:rsidDel="00741E32">
          <w:rPr>
            <w:rFonts w:ascii="Times New Roman" w:hAnsi="Times New Roman"/>
          </w:rPr>
          <w:delText>W</w:delText>
        </w:r>
      </w:del>
      <w:ins w:id="96"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97"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98"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99" w:author="Rajeev Kumar - QC" w:date="2024-08-28T10:31:00Z">
        <w:r w:rsidR="00D12444">
          <w:rPr>
            <w:rFonts w:ascii="Times New Roman" w:hAnsi="Times New Roman"/>
          </w:rPr>
          <w:t>whether it is a</w:t>
        </w:r>
      </w:ins>
      <w:ins w:id="100"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101" w:author="Rajeev Kumar - QC" w:date="2024-08-28T10:31:00Z">
        <w:r w:rsidR="00D12444">
          <w:rPr>
            <w:rFonts w:ascii="Times New Roman" w:hAnsi="Times New Roman"/>
          </w:rPr>
          <w:t xml:space="preserve">whether it is </w:t>
        </w:r>
      </w:ins>
      <w:del w:id="102"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103"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104" w:author="Intel-Ziyi" w:date="2024-09-03T18:18:00Z"/>
          <w:rFonts w:ascii="Times New Roman" w:hAnsi="Times New Roman"/>
        </w:rPr>
      </w:pPr>
      <w:del w:id="105" w:author="Intel-Ziyi" w:date="2024-09-03T18:18:00Z">
        <w:r w:rsidDel="00F564C3">
          <w:rPr>
            <w:rFonts w:ascii="Times New Roman" w:hAnsi="Times New Roman"/>
          </w:rPr>
          <w:delText xml:space="preserve">Q2: </w:delText>
        </w:r>
      </w:del>
      <w:del w:id="106" w:author="Intel-Ziyi" w:date="2024-09-03T17:24:00Z">
        <w:r w:rsidR="00AD443A" w:rsidDel="00CF0CC6">
          <w:rPr>
            <w:rFonts w:ascii="Times New Roman" w:hAnsi="Times New Roman"/>
          </w:rPr>
          <w:delText>W</w:delText>
        </w:r>
      </w:del>
      <w:del w:id="107" w:author="Intel-Ziyi" w:date="2024-09-03T18:18:00Z">
        <w:r w:rsidR="00AD443A" w:rsidRPr="00AD443A" w:rsidDel="00F564C3">
          <w:rPr>
            <w:rFonts w:ascii="Times New Roman" w:hAnsi="Times New Roman"/>
          </w:rPr>
          <w:delText xml:space="preserve">hether multiple applicable functionalities </w:delText>
        </w:r>
      </w:del>
      <w:ins w:id="108" w:author="Rajeev Kumar - QC" w:date="2024-08-28T10:52:00Z">
        <w:del w:id="109" w:author="Intel-Ziyi" w:date="2024-09-03T18:18:00Z">
          <w:r w:rsidR="00BC6CDE" w:rsidDel="00F564C3">
            <w:rPr>
              <w:rFonts w:ascii="Times New Roman" w:hAnsi="Times New Roman"/>
            </w:rPr>
            <w:delText xml:space="preserve">can be applicable </w:delText>
          </w:r>
        </w:del>
      </w:ins>
      <w:commentRangeStart w:id="110"/>
      <w:commentRangeStart w:id="111"/>
      <w:commentRangeStart w:id="112"/>
      <w:commentRangeStart w:id="113"/>
      <w:ins w:id="114" w:author="Rajeev Kumar - QC" w:date="2024-08-28T10:53:00Z">
        <w:del w:id="115" w:author="Intel-Ziyi" w:date="2024-09-03T18:18:00Z">
          <w:r w:rsidR="00BC6CDE" w:rsidDel="00F564C3">
            <w:rPr>
              <w:rFonts w:ascii="Times New Roman" w:hAnsi="Times New Roman"/>
            </w:rPr>
            <w:delText>concurrently</w:delText>
          </w:r>
        </w:del>
      </w:ins>
      <w:ins w:id="116" w:author="Rajeev Kumar - QC" w:date="2024-08-28T10:55:00Z">
        <w:del w:id="117" w:author="Intel-Ziyi" w:date="2024-09-03T18:18:00Z">
          <w:r w:rsidR="00C6557D" w:rsidDel="00F564C3">
            <w:rPr>
              <w:rFonts w:ascii="Times New Roman" w:hAnsi="Times New Roman"/>
            </w:rPr>
            <w:delText xml:space="preserve"> </w:delText>
          </w:r>
        </w:del>
      </w:ins>
      <w:commentRangeEnd w:id="110"/>
      <w:ins w:id="118" w:author="Rajeev Kumar - QC" w:date="2024-08-28T10:57:00Z">
        <w:del w:id="119" w:author="Intel-Ziyi" w:date="2024-09-03T18:18:00Z">
          <w:r w:rsidR="00C47F3B" w:rsidDel="00F564C3">
            <w:rPr>
              <w:rStyle w:val="af1"/>
              <w:rFonts w:asciiTheme="minorHAnsi" w:eastAsiaTheme="minorEastAsia" w:hAnsiTheme="minorHAnsi" w:cstheme="minorBidi"/>
              <w:kern w:val="2"/>
              <w:lang w:val="en-US" w:eastAsia="zh-CN"/>
              <w14:ligatures w14:val="standardContextual"/>
            </w:rPr>
            <w:commentReference w:id="110"/>
          </w:r>
        </w:del>
      </w:ins>
      <w:commentRangeEnd w:id="111"/>
      <w:del w:id="120" w:author="Intel-Ziyi" w:date="2024-09-03T18:18:00Z">
        <w:r w:rsidR="008D5B72" w:rsidDel="00F564C3">
          <w:rPr>
            <w:rStyle w:val="af1"/>
            <w:rFonts w:asciiTheme="minorHAnsi" w:eastAsiaTheme="minorEastAsia" w:hAnsiTheme="minorHAnsi" w:cstheme="minorBidi"/>
            <w:kern w:val="2"/>
            <w:lang w:val="en-US" w:eastAsia="zh-CN"/>
            <w14:ligatures w14:val="standardContextual"/>
          </w:rPr>
          <w:commentReference w:id="111"/>
        </w:r>
      </w:del>
      <w:ins w:id="121" w:author="Rajeev Kumar - QC" w:date="2024-08-28T10:55:00Z">
        <w:del w:id="122"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112"/>
      <w:del w:id="123" w:author="Intel-Ziyi" w:date="2024-09-03T18:18:00Z">
        <w:r w:rsidR="00BE5F08" w:rsidDel="00F564C3">
          <w:rPr>
            <w:rStyle w:val="af1"/>
            <w:rFonts w:asciiTheme="minorHAnsi" w:eastAsiaTheme="minorEastAsia" w:hAnsiTheme="minorHAnsi" w:cstheme="minorBidi"/>
            <w:kern w:val="2"/>
            <w:lang w:val="en-US" w:eastAsia="zh-CN"/>
            <w14:ligatures w14:val="standardContextual"/>
          </w:rPr>
          <w:commentReference w:id="112"/>
        </w:r>
        <w:commentRangeEnd w:id="113"/>
        <w:r w:rsidR="00F564C3" w:rsidDel="00F564C3">
          <w:rPr>
            <w:rStyle w:val="af1"/>
            <w:rFonts w:asciiTheme="minorHAnsi" w:eastAsiaTheme="minorEastAsia" w:hAnsiTheme="minorHAnsi" w:cstheme="minorBidi"/>
            <w:kern w:val="2"/>
            <w:lang w:val="en-US" w:eastAsia="zh-CN"/>
            <w14:ligatures w14:val="standardContextual"/>
          </w:rPr>
          <w:commentReference w:id="113"/>
        </w:r>
      </w:del>
      <w:ins w:id="124" w:author="Rajeev Kumar - QC" w:date="2024-08-28T10:55:00Z">
        <w:del w:id="125" w:author="Intel-Ziyi" w:date="2024-09-03T18:18:00Z">
          <w:r w:rsidR="006843D7" w:rsidDel="00F564C3">
            <w:rPr>
              <w:rFonts w:ascii="Times New Roman" w:hAnsi="Times New Roman"/>
            </w:rPr>
            <w:delText xml:space="preserve"> across sub-use case of a use case, </w:delText>
          </w:r>
        </w:del>
      </w:ins>
      <w:ins w:id="126" w:author="Ericsson" w:date="2024-09-02T12:07:00Z">
        <w:del w:id="127" w:author="Intel-Ziyi" w:date="2024-09-03T18:18:00Z">
          <w:r w:rsidR="008C3EF9" w:rsidDel="00F564C3">
            <w:rPr>
              <w:rFonts w:ascii="Times New Roman" w:hAnsi="Times New Roman"/>
            </w:rPr>
            <w:delText>or</w:delText>
          </w:r>
        </w:del>
      </w:ins>
      <w:ins w:id="128" w:author="Rajeev Kumar - QC" w:date="2024-08-28T10:55:00Z">
        <w:del w:id="129" w:author="Intel-Ziyi" w:date="2024-09-03T17:25:00Z">
          <w:r w:rsidR="006843D7" w:rsidDel="00337DDC">
            <w:rPr>
              <w:rFonts w:ascii="Times New Roman" w:hAnsi="Times New Roman"/>
            </w:rPr>
            <w:delText>and</w:delText>
          </w:r>
        </w:del>
        <w:del w:id="130" w:author="Intel-Ziyi" w:date="2024-09-03T18:18:00Z">
          <w:r w:rsidR="006843D7" w:rsidDel="00F564C3">
            <w:rPr>
              <w:rFonts w:ascii="Times New Roman" w:hAnsi="Times New Roman"/>
            </w:rPr>
            <w:delText xml:space="preserve"> across different use cases</w:delText>
          </w:r>
        </w:del>
      </w:ins>
      <w:del w:id="131"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32"/>
        <w:commentRangeStart w:id="133"/>
        <w:r w:rsidR="00CD49DC" w:rsidDel="00F564C3">
          <w:rPr>
            <w:rFonts w:ascii="Times New Roman" w:hAnsi="Times New Roman"/>
          </w:rPr>
          <w:delText>functionalities</w:delText>
        </w:r>
        <w:commentRangeEnd w:id="132"/>
        <w:r w:rsidR="00AC2EF7" w:rsidDel="00F564C3">
          <w:rPr>
            <w:rStyle w:val="af1"/>
            <w:rFonts w:asciiTheme="minorHAnsi" w:eastAsiaTheme="minorEastAsia" w:hAnsiTheme="minorHAnsi" w:cstheme="minorBidi"/>
            <w:kern w:val="2"/>
            <w:lang w:val="en-US" w:eastAsia="zh-CN"/>
            <w14:ligatures w14:val="standardContextual"/>
          </w:rPr>
          <w:commentReference w:id="132"/>
        </w:r>
      </w:del>
      <w:commentRangeEnd w:id="133"/>
      <w:r w:rsidR="002355DF">
        <w:rPr>
          <w:rStyle w:val="af1"/>
          <w:rFonts w:asciiTheme="minorHAnsi" w:eastAsiaTheme="minorEastAsia" w:hAnsiTheme="minorHAnsi" w:cstheme="minorBidi"/>
          <w:kern w:val="2"/>
          <w:lang w:val="en-US" w:eastAsia="zh-CN"/>
          <w14:ligatures w14:val="standardContextual"/>
        </w:rPr>
        <w:commentReference w:id="133"/>
      </w:r>
      <w:del w:id="134" w:author="Intel-Ziyi" w:date="2024-09-03T18:18:00Z">
        <w:r w:rsidR="00CD49DC" w:rsidDel="00F564C3">
          <w:rPr>
            <w:rFonts w:ascii="Times New Roman" w:hAnsi="Times New Roman"/>
          </w:rPr>
          <w:delText xml:space="preserve"> can be </w:delText>
        </w:r>
        <w:commentRangeStart w:id="135"/>
        <w:r w:rsidR="00CD49DC" w:rsidDel="00F564C3">
          <w:rPr>
            <w:rFonts w:ascii="Times New Roman" w:hAnsi="Times New Roman"/>
          </w:rPr>
          <w:delText>activated at the same time</w:delText>
        </w:r>
        <w:commentRangeEnd w:id="135"/>
        <w:r w:rsidR="00285A6B" w:rsidDel="00F564C3">
          <w:rPr>
            <w:rStyle w:val="af1"/>
            <w:rFonts w:asciiTheme="minorHAnsi" w:eastAsiaTheme="minorEastAsia" w:hAnsiTheme="minorHAnsi" w:cstheme="minorBidi"/>
            <w:kern w:val="2"/>
            <w:lang w:val="en-US" w:eastAsia="zh-CN"/>
            <w14:ligatures w14:val="standardContextual"/>
          </w:rPr>
          <w:commentReference w:id="135"/>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36"/>
      <w:commentRangeStart w:id="137"/>
      <w:commentRangeStart w:id="138"/>
      <w:commentRangeStart w:id="139"/>
      <w:commentRangeStart w:id="140"/>
      <w:commentRangeStart w:id="141"/>
      <w:commentRangeStart w:id="142"/>
      <w:commentRangeStart w:id="143"/>
      <w:commentRangeStart w:id="144"/>
      <w:commentRangeStart w:id="145"/>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46" w:author="Intel-Ziyi" w:date="2024-09-03T18:28:00Z">
        <w:r w:rsidR="00AD443A" w:rsidRPr="00AD443A" w:rsidDel="002A6B5B">
          <w:rPr>
            <w:rFonts w:ascii="Times New Roman" w:hAnsi="Times New Roman"/>
          </w:rPr>
          <w:delText xml:space="preserve">format </w:delText>
        </w:r>
      </w:del>
      <w:ins w:id="147"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48" w:author="Ericsson" w:date="2024-09-02T12:50:00Z">
        <w:r w:rsidR="00C1594B">
          <w:rPr>
            <w:rFonts w:ascii="Times New Roman" w:hAnsi="Times New Roman"/>
          </w:rPr>
          <w:t>, i.e. is it correct the RAN2 assumption of a NW-side additional condition assumed as associated ID</w:t>
        </w:r>
      </w:ins>
      <w:ins w:id="149" w:author="Ericsson" w:date="2024-09-02T13:33:00Z">
        <w:r w:rsidR="00B33467">
          <w:rPr>
            <w:rFonts w:ascii="Times New Roman" w:hAnsi="Times New Roman"/>
          </w:rPr>
          <w:t>?</w:t>
        </w:r>
      </w:ins>
      <w:ins w:id="150" w:author="Ericsson" w:date="2024-09-02T12:50:00Z">
        <w:r w:rsidR="00C1594B">
          <w:rPr>
            <w:rFonts w:ascii="Times New Roman" w:hAnsi="Times New Roman"/>
          </w:rPr>
          <w:t xml:space="preserve"> </w:t>
        </w:r>
      </w:ins>
      <w:ins w:id="151" w:author="Ericsson" w:date="2024-09-02T13:33:00Z">
        <w:del w:id="152" w:author="Intel-Ziyi" w:date="2024-09-03T18:19:00Z">
          <w:r w:rsidR="00B33467" w:rsidDel="00497510">
            <w:rPr>
              <w:rFonts w:ascii="Times New Roman" w:hAnsi="Times New Roman"/>
            </w:rPr>
            <w:delText>W</w:delText>
          </w:r>
        </w:del>
      </w:ins>
      <w:ins w:id="153" w:author="Ericsson" w:date="2024-09-02T12:50:00Z">
        <w:del w:id="154" w:author="Intel-Ziyi" w:date="2024-09-03T18:19:00Z">
          <w:r w:rsidR="00C1594B" w:rsidDel="00497510">
            <w:rPr>
              <w:rFonts w:ascii="Times New Roman" w:hAnsi="Times New Roman"/>
            </w:rPr>
            <w:delText xml:space="preserve">hich </w:delText>
          </w:r>
        </w:del>
      </w:ins>
      <w:ins w:id="155" w:author="Ericsson" w:date="2024-09-02T13:32:00Z">
        <w:del w:id="156" w:author="Intel-Ziyi" w:date="2024-09-03T18:19:00Z">
          <w:r w:rsidR="00AE61BB" w:rsidDel="00497510">
            <w:rPr>
              <w:rFonts w:ascii="Times New Roman" w:hAnsi="Times New Roman"/>
            </w:rPr>
            <w:delText xml:space="preserve">is </w:delText>
          </w:r>
        </w:del>
      </w:ins>
      <w:ins w:id="157" w:author="Ericsson" w:date="2024-09-02T12:50:00Z">
        <w:del w:id="158" w:author="Intel-Ziyi" w:date="2024-09-03T18:19:00Z">
          <w:r w:rsidR="00C1594B" w:rsidDel="00497510">
            <w:rPr>
              <w:rFonts w:ascii="Times New Roman" w:hAnsi="Times New Roman"/>
            </w:rPr>
            <w:delText xml:space="preserve">the signalling </w:delText>
          </w:r>
        </w:del>
      </w:ins>
      <w:ins w:id="159" w:author="Ericsson" w:date="2024-09-02T12:51:00Z">
        <w:del w:id="160"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61" w:author="Intel-Ziyi" w:date="2024-09-03T18:19:00Z">
        <w:r w:rsidR="00AD443A" w:rsidRPr="00AD443A" w:rsidDel="00497510">
          <w:rPr>
            <w:rFonts w:ascii="Times New Roman" w:hAnsi="Times New Roman"/>
          </w:rPr>
          <w:delText>?</w:delText>
        </w:r>
      </w:del>
      <w:ins w:id="162" w:author="Intel-Ziyi" w:date="2024-09-03T18:21:00Z">
        <w:r w:rsidR="006661FF" w:rsidDel="006661FF">
          <w:rPr>
            <w:rFonts w:ascii="Times New Roman" w:hAnsi="Times New Roman"/>
          </w:rPr>
          <w:t xml:space="preserve"> </w:t>
        </w:r>
      </w:ins>
      <w:ins w:id="163" w:author="Ericsson" w:date="2024-09-02T12:50:00Z">
        <w:del w:id="164" w:author="Intel-Ziyi" w:date="2024-09-03T18:21:00Z">
          <w:r w:rsidR="00C1594B" w:rsidDel="006661FF">
            <w:rPr>
              <w:rFonts w:ascii="Times New Roman" w:hAnsi="Times New Roman"/>
            </w:rPr>
            <w:delText xml:space="preserve"> </w:delText>
          </w:r>
        </w:del>
      </w:ins>
      <w:ins w:id="165" w:author="Ericsson" w:date="2024-09-02T12:12:00Z">
        <w:del w:id="166" w:author="Intel-Ziyi" w:date="2024-09-03T18:21:00Z">
          <w:r w:rsidR="00315F09" w:rsidDel="006661FF">
            <w:rPr>
              <w:rFonts w:ascii="Times New Roman" w:hAnsi="Times New Roman"/>
            </w:rPr>
            <w:delText xml:space="preserve"> </w:delText>
          </w:r>
        </w:del>
      </w:ins>
      <w:del w:id="167" w:author="Intel-Ziyi" w:date="2024-09-03T18:21:00Z">
        <w:r w:rsidR="00AD443A" w:rsidRPr="00AD443A" w:rsidDel="006661FF">
          <w:rPr>
            <w:rFonts w:ascii="Times New Roman" w:hAnsi="Times New Roman"/>
          </w:rPr>
          <w:delText xml:space="preserve"> </w:delText>
        </w:r>
        <w:commentRangeEnd w:id="136"/>
        <w:r w:rsidR="006F22EF" w:rsidDel="006661FF">
          <w:rPr>
            <w:rStyle w:val="af1"/>
            <w:rFonts w:asciiTheme="minorHAnsi" w:eastAsiaTheme="minorEastAsia" w:hAnsiTheme="minorHAnsi" w:cstheme="minorBidi"/>
            <w:kern w:val="2"/>
            <w:lang w:val="en-US" w:eastAsia="zh-CN"/>
            <w14:ligatures w14:val="standardContextual"/>
          </w:rPr>
          <w:commentReference w:id="136"/>
        </w:r>
        <w:commentRangeEnd w:id="137"/>
        <w:r w:rsidR="00285A6B" w:rsidDel="006661FF">
          <w:rPr>
            <w:rStyle w:val="af1"/>
            <w:rFonts w:asciiTheme="minorHAnsi" w:eastAsiaTheme="minorEastAsia" w:hAnsiTheme="minorHAnsi" w:cstheme="minorBidi"/>
            <w:kern w:val="2"/>
            <w:lang w:val="en-US" w:eastAsia="zh-CN"/>
            <w14:ligatures w14:val="standardContextual"/>
          </w:rPr>
          <w:commentReference w:id="137"/>
        </w:r>
        <w:commentRangeEnd w:id="138"/>
        <w:r w:rsidR="007E6272" w:rsidDel="006661FF">
          <w:rPr>
            <w:rStyle w:val="af1"/>
            <w:rFonts w:asciiTheme="minorHAnsi" w:eastAsiaTheme="minorEastAsia" w:hAnsiTheme="minorHAnsi" w:cstheme="minorBidi"/>
            <w:kern w:val="2"/>
            <w:lang w:val="en-US" w:eastAsia="zh-CN"/>
            <w14:ligatures w14:val="standardContextual"/>
          </w:rPr>
          <w:commentReference w:id="138"/>
        </w:r>
        <w:commentRangeEnd w:id="139"/>
        <w:r w:rsidR="003E0E05" w:rsidDel="006661FF">
          <w:rPr>
            <w:rStyle w:val="af1"/>
            <w:rFonts w:asciiTheme="minorHAnsi" w:eastAsiaTheme="minorEastAsia" w:hAnsiTheme="minorHAnsi" w:cstheme="minorBidi"/>
            <w:kern w:val="2"/>
            <w:lang w:val="en-US" w:eastAsia="zh-CN"/>
            <w14:ligatures w14:val="standardContextual"/>
          </w:rPr>
          <w:commentReference w:id="139"/>
        </w:r>
      </w:del>
      <w:commentRangeEnd w:id="140"/>
      <w:r w:rsidR="00AA0D8C">
        <w:rPr>
          <w:rStyle w:val="af1"/>
          <w:rFonts w:asciiTheme="minorHAnsi" w:eastAsiaTheme="minorEastAsia" w:hAnsiTheme="minorHAnsi" w:cstheme="minorBidi"/>
          <w:kern w:val="2"/>
          <w:lang w:val="en-US" w:eastAsia="zh-CN"/>
          <w14:ligatures w14:val="standardContextual"/>
        </w:rPr>
        <w:commentReference w:id="140"/>
      </w:r>
      <w:commentRangeEnd w:id="141"/>
      <w:r w:rsidR="00166CC0">
        <w:rPr>
          <w:rStyle w:val="af1"/>
          <w:rFonts w:asciiTheme="minorHAnsi" w:eastAsiaTheme="minorEastAsia" w:hAnsiTheme="minorHAnsi" w:cstheme="minorBidi"/>
          <w:kern w:val="2"/>
          <w:lang w:val="en-US" w:eastAsia="zh-CN"/>
          <w14:ligatures w14:val="standardContextual"/>
        </w:rPr>
        <w:commentReference w:id="141"/>
      </w:r>
      <w:commentRangeEnd w:id="142"/>
      <w:r w:rsidR="00385848">
        <w:rPr>
          <w:rStyle w:val="af1"/>
          <w:rFonts w:asciiTheme="minorHAnsi" w:eastAsiaTheme="minorEastAsia" w:hAnsiTheme="minorHAnsi" w:cstheme="minorBidi"/>
          <w:kern w:val="2"/>
          <w:lang w:val="en-US" w:eastAsia="zh-CN"/>
          <w14:ligatures w14:val="standardContextual"/>
        </w:rPr>
        <w:commentReference w:id="142"/>
      </w:r>
      <w:commentRangeEnd w:id="143"/>
      <w:r w:rsidR="00AE663F">
        <w:rPr>
          <w:rStyle w:val="af1"/>
          <w:rFonts w:asciiTheme="minorHAnsi" w:eastAsiaTheme="minorEastAsia" w:hAnsiTheme="minorHAnsi" w:cstheme="minorBidi"/>
          <w:kern w:val="2"/>
          <w:lang w:val="en-US" w:eastAsia="zh-CN"/>
          <w14:ligatures w14:val="standardContextual"/>
        </w:rPr>
        <w:commentReference w:id="143"/>
      </w:r>
      <w:commentRangeEnd w:id="144"/>
      <w:r w:rsidR="001A11E1">
        <w:rPr>
          <w:rStyle w:val="af1"/>
          <w:rFonts w:asciiTheme="minorHAnsi" w:eastAsiaTheme="minorEastAsia" w:hAnsiTheme="minorHAnsi" w:cstheme="minorBidi"/>
          <w:kern w:val="2"/>
          <w:lang w:val="en-US" w:eastAsia="zh-CN"/>
          <w14:ligatures w14:val="standardContextual"/>
        </w:rPr>
        <w:commentReference w:id="144"/>
      </w:r>
      <w:commentRangeEnd w:id="145"/>
      <w:r w:rsidR="000D08B3">
        <w:rPr>
          <w:rStyle w:val="af1"/>
          <w:rFonts w:asciiTheme="minorHAnsi" w:eastAsiaTheme="minorEastAsia" w:hAnsiTheme="minorHAnsi" w:cstheme="minorBidi"/>
          <w:kern w:val="2"/>
          <w:lang w:val="en-US" w:eastAsia="zh-CN"/>
          <w14:ligatures w14:val="standardContextual"/>
        </w:rPr>
        <w:commentReference w:id="145"/>
      </w:r>
    </w:p>
    <w:p w14:paraId="74E57DB9" w14:textId="646EE210" w:rsidR="00617D7D" w:rsidRPr="00F67217" w:rsidRDefault="00617D7D" w:rsidP="00617D7D">
      <w:pPr>
        <w:pStyle w:val="Doc-text2"/>
        <w:numPr>
          <w:ilvl w:val="0"/>
          <w:numId w:val="5"/>
        </w:numPr>
        <w:tabs>
          <w:tab w:val="clear" w:pos="1622"/>
          <w:tab w:val="left" w:pos="2160"/>
        </w:tabs>
        <w:rPr>
          <w:moveTo w:id="168" w:author="Intel-Ziyi" w:date="2024-09-03T18:40:00Z"/>
          <w:rFonts w:ascii="Times New Roman" w:hAnsi="Times New Roman"/>
        </w:rPr>
      </w:pPr>
      <w:moveToRangeStart w:id="169" w:author="Intel-Ziyi" w:date="2024-09-03T18:40:00Z" w:name="move176281263"/>
      <w:commentRangeStart w:id="170"/>
      <w:moveTo w:id="171" w:author="Intel-Ziyi" w:date="2024-09-03T18:40:00Z">
        <w:r>
          <w:rPr>
            <w:rFonts w:ascii="Times New Roman" w:hAnsi="Times New Roman"/>
          </w:rPr>
          <w:t>Q6</w:t>
        </w:r>
        <w:commentRangeEnd w:id="170"/>
        <w:r>
          <w:rPr>
            <w:rStyle w:val="af1"/>
            <w:rFonts w:asciiTheme="minorHAnsi" w:eastAsiaTheme="minorEastAsia" w:hAnsiTheme="minorHAnsi" w:cstheme="minorBidi"/>
            <w:kern w:val="2"/>
            <w:lang w:val="en-US" w:eastAsia="zh-CN"/>
            <w14:ligatures w14:val="standardContextual"/>
          </w:rPr>
          <w:commentReference w:id="170"/>
        </w:r>
        <w:r>
          <w:rPr>
            <w:rFonts w:ascii="Times New Roman" w:hAnsi="Times New Roman"/>
          </w:rPr>
          <w:t xml:space="preserve">: </w:t>
        </w:r>
        <w:del w:id="172"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commentRangeStart w:id="173"/>
      <w:ins w:id="174" w:author="Intel-Ziyi" w:date="2024-09-03T22:02:00Z">
        <w:r w:rsidR="00847A7E">
          <w:rPr>
            <w:rFonts w:ascii="Times New Roman" w:hAnsi="Times New Roman"/>
          </w:rPr>
          <w:t>Are</w:t>
        </w:r>
      </w:ins>
      <w:commentRangeEnd w:id="173"/>
      <w:r w:rsidR="009501D5">
        <w:rPr>
          <w:rStyle w:val="af1"/>
          <w:rFonts w:asciiTheme="minorHAnsi" w:eastAsiaTheme="minorEastAsia" w:hAnsiTheme="minorHAnsi" w:cstheme="minorBidi"/>
          <w:kern w:val="2"/>
          <w:lang w:val="en-US" w:eastAsia="zh-CN"/>
          <w14:ligatures w14:val="standardContextual"/>
        </w:rPr>
        <w:commentReference w:id="173"/>
      </w:r>
      <w:moveTo w:id="175" w:author="Intel-Ziyi" w:date="2024-09-03T18:40:00Z">
        <w:r w:rsidRPr="00AD443A">
          <w:rPr>
            <w:rFonts w:ascii="Times New Roman" w:hAnsi="Times New Roman"/>
          </w:rPr>
          <w:t xml:space="preserve"> NW-side additional condition </w:t>
        </w:r>
        <w:del w:id="176"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69"/>
    <w:p w14:paraId="18118041" w14:textId="0E7FB1D1" w:rsidR="00AD443A" w:rsidRPr="00AD443A" w:rsidDel="00A50ABA" w:rsidRDefault="00843BA2" w:rsidP="00AD443A">
      <w:pPr>
        <w:pStyle w:val="Doc-text2"/>
        <w:numPr>
          <w:ilvl w:val="0"/>
          <w:numId w:val="5"/>
        </w:numPr>
        <w:tabs>
          <w:tab w:val="clear" w:pos="1622"/>
          <w:tab w:val="left" w:pos="2160"/>
        </w:tabs>
        <w:rPr>
          <w:del w:id="177" w:author="Intel-Ziyi-0904" w:date="2024-09-04T21:53:00Z"/>
          <w:rFonts w:ascii="Times New Roman" w:hAnsi="Times New Roman"/>
        </w:rPr>
      </w:pPr>
      <w:commentRangeStart w:id="178"/>
      <w:commentRangeStart w:id="179"/>
      <w:commentRangeStart w:id="180"/>
      <w:commentRangeStart w:id="181"/>
      <w:commentRangeStart w:id="182"/>
      <w:del w:id="183" w:author="Intel-Ziyi-0904" w:date="2024-09-04T21:53:00Z">
        <w:r w:rsidDel="00A50ABA">
          <w:rPr>
            <w:rFonts w:ascii="Times New Roman" w:hAnsi="Times New Roman"/>
          </w:rPr>
          <w:delText>Q4</w:delText>
        </w:r>
        <w:commentRangeEnd w:id="178"/>
        <w:r w:rsidR="00385848" w:rsidDel="00A50ABA">
          <w:rPr>
            <w:rStyle w:val="af1"/>
            <w:rFonts w:asciiTheme="minorHAnsi" w:eastAsiaTheme="minorEastAsia" w:hAnsiTheme="minorHAnsi" w:cstheme="minorBidi"/>
            <w:kern w:val="2"/>
            <w:lang w:val="en-US" w:eastAsia="zh-CN"/>
            <w14:ligatures w14:val="standardContextual"/>
          </w:rPr>
          <w:commentReference w:id="178"/>
        </w:r>
        <w:r w:rsidDel="00A50ABA">
          <w:rPr>
            <w:rFonts w:ascii="Times New Roman" w:hAnsi="Times New Roman"/>
          </w:rPr>
          <w:delText>:</w:delText>
        </w:r>
        <w:commentRangeEnd w:id="179"/>
        <w:r w:rsidR="000D22A7" w:rsidDel="00A50ABA">
          <w:rPr>
            <w:rStyle w:val="af1"/>
            <w:rFonts w:asciiTheme="minorHAnsi" w:eastAsiaTheme="minorEastAsia" w:hAnsiTheme="minorHAnsi" w:cstheme="minorBidi"/>
            <w:kern w:val="2"/>
            <w:lang w:val="en-US" w:eastAsia="zh-CN"/>
            <w14:ligatures w14:val="standardContextual"/>
          </w:rPr>
          <w:commentReference w:id="179"/>
        </w:r>
        <w:commentRangeEnd w:id="180"/>
        <w:r w:rsidR="00285A6B" w:rsidDel="00A50ABA">
          <w:rPr>
            <w:rStyle w:val="af1"/>
            <w:rFonts w:asciiTheme="minorHAnsi" w:eastAsiaTheme="minorEastAsia" w:hAnsiTheme="minorHAnsi" w:cstheme="minorBidi"/>
            <w:kern w:val="2"/>
            <w:lang w:val="en-US" w:eastAsia="zh-CN"/>
            <w14:ligatures w14:val="standardContextual"/>
          </w:rPr>
          <w:commentReference w:id="180"/>
        </w:r>
        <w:commentRangeEnd w:id="181"/>
        <w:r w:rsidR="00414D1D" w:rsidDel="00A50ABA">
          <w:rPr>
            <w:rStyle w:val="af1"/>
            <w:rFonts w:asciiTheme="minorHAnsi" w:eastAsiaTheme="minorEastAsia" w:hAnsiTheme="minorHAnsi" w:cstheme="minorBidi"/>
            <w:kern w:val="2"/>
            <w:lang w:val="en-US" w:eastAsia="zh-CN"/>
            <w14:ligatures w14:val="standardContextual"/>
          </w:rPr>
          <w:commentReference w:id="181"/>
        </w:r>
        <w:commentRangeEnd w:id="182"/>
        <w:r w:rsidR="009C6E09" w:rsidDel="00A50ABA">
          <w:rPr>
            <w:rStyle w:val="af1"/>
            <w:rFonts w:asciiTheme="minorHAnsi" w:eastAsiaTheme="minorEastAsia" w:hAnsiTheme="minorHAnsi" w:cstheme="minorBidi"/>
            <w:kern w:val="2"/>
            <w:lang w:val="en-US" w:eastAsia="zh-CN"/>
            <w14:ligatures w14:val="standardContextual"/>
          </w:rPr>
          <w:commentReference w:id="182"/>
        </w:r>
        <w:r w:rsidDel="00A50ABA">
          <w:rPr>
            <w:rFonts w:ascii="Times New Roman" w:hAnsi="Times New Roman"/>
          </w:rPr>
          <w:delText xml:space="preserve"> </w:delText>
        </w:r>
        <w:r w:rsidR="004C2350" w:rsidRPr="00234A60" w:rsidDel="00A50ABA">
          <w:rPr>
            <w:rFonts w:ascii="Times New Roman" w:hAnsi="Times New Roman"/>
          </w:rPr>
          <w:delText>For UE evaluating applicable functionality reporting</w:delText>
        </w:r>
        <w:r w:rsidR="004C2350" w:rsidDel="00A50ABA">
          <w:rPr>
            <w:rFonts w:ascii="Times New Roman" w:hAnsi="Times New Roman"/>
          </w:rPr>
          <w:delText>,</w:delText>
        </w:r>
      </w:del>
      <w:ins w:id="184" w:author="Intel-Ziyi" w:date="2024-09-03T21:16:00Z">
        <w:del w:id="185" w:author="Intel-Ziyi-0904" w:date="2024-09-04T21:53:00Z">
          <w:r w:rsidR="00BA4923" w:rsidDel="00A50ABA">
            <w:rPr>
              <w:rFonts w:ascii="Times New Roman" w:hAnsi="Times New Roman"/>
            </w:rPr>
            <w:delText xml:space="preserve"> if configuration (e.g. inference configuration) is provided in Step 3,</w:delText>
          </w:r>
        </w:del>
      </w:ins>
      <w:del w:id="186" w:author="Intel-Ziyi-0904" w:date="2024-09-04T21:53:00Z">
        <w:r w:rsidR="004C2350" w:rsidDel="00A50ABA">
          <w:rPr>
            <w:rFonts w:ascii="Times New Roman" w:hAnsi="Times New Roman"/>
          </w:rPr>
          <w:delText xml:space="preserve"> w</w:delText>
        </w:r>
        <w:r w:rsidR="00AD443A" w:rsidRPr="00AD443A" w:rsidDel="00A50ABA">
          <w:rPr>
            <w:rFonts w:ascii="Times New Roman" w:hAnsi="Times New Roman"/>
          </w:rPr>
          <w:delText>hat is the relationship between NW-side additional condition and</w:delText>
        </w:r>
      </w:del>
      <w:ins w:id="187" w:author="Intel-Ziyi" w:date="2024-09-03T18:50:00Z">
        <w:del w:id="188" w:author="Intel-Ziyi-0904" w:date="2024-09-04T21:53:00Z">
          <w:r w:rsidR="00831E89" w:rsidDel="00A50ABA">
            <w:rPr>
              <w:rFonts w:ascii="Times New Roman" w:hAnsi="Times New Roman"/>
            </w:rPr>
            <w:delText xml:space="preserve"> configuration</w:delText>
          </w:r>
        </w:del>
      </w:ins>
      <w:del w:id="189" w:author="Intel-Ziyi-0904" w:date="2024-09-04T21:53:00Z">
        <w:r w:rsidR="00AD443A" w:rsidRPr="00AD443A" w:rsidDel="00A50ABA">
          <w:rPr>
            <w:rFonts w:ascii="Times New Roman" w:hAnsi="Times New Roman"/>
          </w:rPr>
          <w:delText xml:space="preserve"> </w:delText>
        </w:r>
      </w:del>
      <w:ins w:id="190" w:author="Intel-Ziyi" w:date="2024-09-03T18:50:00Z">
        <w:del w:id="191" w:author="Intel-Ziyi-0904" w:date="2024-09-04T21:53:00Z">
          <w:r w:rsidR="00831E89" w:rsidDel="00A50ABA">
            <w:rPr>
              <w:rFonts w:ascii="Times New Roman" w:hAnsi="Times New Roman"/>
            </w:rPr>
            <w:delText xml:space="preserve">(e.g. </w:delText>
          </w:r>
        </w:del>
      </w:ins>
      <w:del w:id="192" w:author="Intel-Ziyi-0904" w:date="2024-09-04T21:53:00Z">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w:delText>
        </w:r>
      </w:del>
      <w:ins w:id="193" w:author="Intel-Ziyi" w:date="2024-09-03T18:50:00Z">
        <w:del w:id="194" w:author="Intel-Ziyi-0904" w:date="2024-09-04T21:53:00Z">
          <w:r w:rsidR="00831E89" w:rsidDel="00A50ABA">
            <w:rPr>
              <w:rFonts w:ascii="Times New Roman" w:hAnsi="Times New Roman"/>
            </w:rPr>
            <w:delText>)</w:delText>
          </w:r>
        </w:del>
      </w:ins>
      <w:commentRangeStart w:id="195"/>
      <w:commentRangeStart w:id="196"/>
      <w:del w:id="197" w:author="Intel-Ziyi-0904" w:date="2024-09-04T21:53:00Z">
        <w:r w:rsidR="004C2350" w:rsidDel="00A50ABA">
          <w:rPr>
            <w:rFonts w:ascii="Times New Roman" w:hAnsi="Times New Roman"/>
          </w:rPr>
          <w:delText xml:space="preserve"> in Step 3</w:delText>
        </w:r>
        <w:commentRangeEnd w:id="195"/>
        <w:r w:rsidR="00410DBE" w:rsidDel="00A50ABA">
          <w:rPr>
            <w:rStyle w:val="af1"/>
            <w:rFonts w:asciiTheme="minorHAnsi" w:eastAsiaTheme="minorEastAsia" w:hAnsiTheme="minorHAnsi" w:cstheme="minorBidi"/>
            <w:kern w:val="2"/>
            <w:lang w:val="en-US" w:eastAsia="zh-CN"/>
            <w14:ligatures w14:val="standardContextual"/>
          </w:rPr>
          <w:commentReference w:id="195"/>
        </w:r>
        <w:commentRangeEnd w:id="196"/>
        <w:r w:rsidR="001732C3" w:rsidDel="00A50ABA">
          <w:rPr>
            <w:rStyle w:val="af1"/>
            <w:rFonts w:asciiTheme="minorHAnsi" w:eastAsiaTheme="minorEastAsia" w:hAnsiTheme="minorHAnsi" w:cstheme="minorBidi"/>
            <w:kern w:val="2"/>
            <w:lang w:val="en-US" w:eastAsia="zh-CN"/>
            <w14:ligatures w14:val="standardContextual"/>
          </w:rPr>
          <w:commentReference w:id="196"/>
        </w:r>
        <w:r w:rsidR="00AD443A" w:rsidRPr="00AD443A" w:rsidDel="00A50ABA">
          <w:rPr>
            <w:rFonts w:ascii="Times New Roman" w:hAnsi="Times New Roman"/>
          </w:rPr>
          <w:delText xml:space="preserve">? </w:delText>
        </w:r>
      </w:del>
      <w:commentRangeStart w:id="198"/>
      <w:ins w:id="199" w:author="Lenovo - Congchi" w:date="2024-09-02T10:20:00Z">
        <w:del w:id="200" w:author="Intel-Ziyi-0904" w:date="2024-09-04T21:53:00Z">
          <w:r w:rsidR="00FD32AE" w:rsidDel="00A50ABA">
            <w:rPr>
              <w:rFonts w:ascii="Times New Roman" w:eastAsiaTheme="minorEastAsia" w:hAnsi="Times New Roman" w:hint="eastAsia"/>
              <w:lang w:eastAsia="zh-CN"/>
            </w:rPr>
            <w:delText>For</w:delText>
          </w:r>
        </w:del>
      </w:ins>
      <w:commentRangeEnd w:id="198"/>
      <w:ins w:id="201" w:author="Lenovo - Congchi" w:date="2024-09-02T10:21:00Z">
        <w:del w:id="202" w:author="Intel-Ziyi-0904" w:date="2024-09-04T21:53:00Z">
          <w:r w:rsidR="00B36D36" w:rsidDel="00A50ABA">
            <w:rPr>
              <w:rStyle w:val="af1"/>
              <w:rFonts w:asciiTheme="minorHAnsi" w:eastAsiaTheme="minorEastAsia" w:hAnsiTheme="minorHAnsi" w:cstheme="minorBidi"/>
              <w:kern w:val="2"/>
              <w:lang w:val="en-US" w:eastAsia="zh-CN"/>
              <w14:ligatures w14:val="standardContextual"/>
            </w:rPr>
            <w:commentReference w:id="198"/>
          </w:r>
        </w:del>
      </w:ins>
      <w:ins w:id="203" w:author="Lenovo - Congchi" w:date="2024-09-02T10:20:00Z">
        <w:del w:id="204" w:author="Intel-Ziyi-0904" w:date="2024-09-04T21:53:00Z">
          <w:r w:rsidR="00FD32AE" w:rsidDel="00A50ABA">
            <w:rPr>
              <w:rFonts w:ascii="Times New Roman" w:eastAsiaTheme="minorEastAsia" w:hAnsi="Times New Roman" w:hint="eastAsia"/>
              <w:lang w:eastAsia="zh-CN"/>
            </w:rPr>
            <w:delText xml:space="preserve"> example, </w:delText>
          </w:r>
        </w:del>
      </w:ins>
      <w:ins w:id="205" w:author="Intel-Ziyi" w:date="2024-09-03T21:16:00Z">
        <w:del w:id="206" w:author="Intel-Ziyi-0904" w:date="2024-09-04T21:53:00Z">
          <w:r w:rsidR="00425B0B" w:rsidDel="00A50ABA">
            <w:rPr>
              <w:rFonts w:ascii="Times New Roman" w:eastAsiaTheme="minorEastAsia" w:hAnsi="Times New Roman"/>
              <w:lang w:eastAsia="zh-CN"/>
            </w:rPr>
            <w:delText>is</w:delText>
          </w:r>
        </w:del>
      </w:ins>
      <w:ins w:id="207" w:author="Intel-Ziyi" w:date="2024-09-03T21:15:00Z">
        <w:del w:id="208" w:author="Intel-Ziyi-0904" w:date="2024-09-04T21:53:00Z">
          <w:r w:rsidR="005C2F81" w:rsidDel="00A50ABA">
            <w:rPr>
              <w:rFonts w:ascii="Times New Roman" w:eastAsiaTheme="minorEastAsia" w:hAnsi="Times New Roman"/>
              <w:lang w:eastAsia="zh-CN"/>
            </w:rPr>
            <w:delText xml:space="preserve"> </w:delText>
          </w:r>
        </w:del>
      </w:ins>
      <w:del w:id="209" w:author="Intel-Ziyi-0904" w:date="2024-09-04T21:53:00Z">
        <w:r w:rsidR="00AD443A" w:rsidRPr="00AD443A" w:rsidDel="00A50ABA">
          <w:rPr>
            <w:rFonts w:ascii="Times New Roman" w:hAnsi="Times New Roman"/>
          </w:rPr>
          <w:delText xml:space="preserve">NW-side additional condition is part of </w:delText>
        </w:r>
        <w:r w:rsidR="004A4184" w:rsidDel="00A50ABA">
          <w:rPr>
            <w:rFonts w:ascii="Times New Roman" w:hAnsi="Times New Roman"/>
          </w:rPr>
          <w:delText xml:space="preserve">inference </w:delText>
        </w:r>
        <w:r w:rsidR="00AD443A" w:rsidRPr="00AD443A" w:rsidDel="00A50ABA">
          <w:rPr>
            <w:rFonts w:ascii="Times New Roman" w:hAnsi="Times New Roman"/>
          </w:rPr>
          <w:delText xml:space="preserve">configuration, </w:delText>
        </w:r>
      </w:del>
      <w:ins w:id="210" w:author="Intel-Ziyi" w:date="2024-09-03T21:15:00Z">
        <w:del w:id="211" w:author="Intel-Ziyi-0904" w:date="2024-09-04T21:53:00Z">
          <w:r w:rsidR="00425B0B" w:rsidDel="00A50ABA">
            <w:rPr>
              <w:rFonts w:ascii="Times New Roman" w:hAnsi="Times New Roman"/>
            </w:rPr>
            <w:delText xml:space="preserve">or </w:delText>
          </w:r>
        </w:del>
      </w:ins>
      <w:ins w:id="212" w:author="Intel-Ziyi" w:date="2024-09-03T21:16:00Z">
        <w:del w:id="213" w:author="Intel-Ziyi-0904" w:date="2024-09-04T21:53:00Z">
          <w:r w:rsidR="00425B0B" w:rsidDel="00A50ABA">
            <w:rPr>
              <w:rFonts w:ascii="Times New Roman" w:hAnsi="Times New Roman"/>
            </w:rPr>
            <w:delText>is</w:delText>
          </w:r>
        </w:del>
      </w:ins>
      <w:ins w:id="214" w:author="Intel-Ziyi" w:date="2024-09-03T21:15:00Z">
        <w:del w:id="215" w:author="Intel-Ziyi-0904" w:date="2024-09-04T21:53:00Z">
          <w:r w:rsidR="00425B0B" w:rsidDel="00A50ABA">
            <w:rPr>
              <w:rFonts w:ascii="Times New Roman" w:hAnsi="Times New Roman"/>
            </w:rPr>
            <w:delText xml:space="preserve"> </w:delText>
          </w:r>
        </w:del>
      </w:ins>
      <w:ins w:id="216" w:author="Intel-Ziyi" w:date="2024-09-03T21:09:00Z">
        <w:del w:id="217" w:author="Intel-Ziyi-0904" w:date="2024-09-04T21:53:00Z">
          <w:r w:rsidR="00D95F46" w:rsidDel="00A50ABA">
            <w:rPr>
              <w:rFonts w:ascii="Times New Roman" w:hAnsi="Times New Roman"/>
            </w:rPr>
            <w:delText xml:space="preserve">inference configuration part of NW-side additional condition, </w:delText>
          </w:r>
        </w:del>
      </w:ins>
      <w:del w:id="218" w:author="Intel-Ziyi-0904" w:date="2024-09-04T21:53:00Z">
        <w:r w:rsidR="00AD443A" w:rsidRPr="00AD443A" w:rsidDel="00A50ABA">
          <w:rPr>
            <w:rFonts w:ascii="Times New Roman" w:hAnsi="Times New Roman"/>
          </w:rPr>
          <w:delText xml:space="preserve">or </w:delText>
        </w:r>
      </w:del>
      <w:ins w:id="219" w:author="Intel-Ziyi" w:date="2024-09-03T21:16:00Z">
        <w:del w:id="220" w:author="Intel-Ziyi-0904" w:date="2024-09-04T21:53:00Z">
          <w:r w:rsidR="00425B0B" w:rsidDel="00A50ABA">
            <w:rPr>
              <w:rFonts w:ascii="Times New Roman" w:hAnsi="Times New Roman"/>
            </w:rPr>
            <w:delText xml:space="preserve">is </w:delText>
          </w:r>
        </w:del>
      </w:ins>
      <w:del w:id="221" w:author="Intel-Ziyi-0904" w:date="2024-09-04T21:53:00Z">
        <w:r w:rsidR="00AD443A" w:rsidRPr="00AD443A" w:rsidDel="00A50ABA">
          <w:rPr>
            <w:rFonts w:ascii="Times New Roman" w:hAnsi="Times New Roman"/>
          </w:rPr>
          <w:delText xml:space="preserve">NW-side additional condition is separate from </w:delText>
        </w:r>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 etc?</w:delText>
        </w:r>
      </w:del>
    </w:p>
    <w:p w14:paraId="5ADBE1B8" w14:textId="07B2DF53"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222"/>
      <w:commentRangeStart w:id="223"/>
      <w:r>
        <w:rPr>
          <w:rFonts w:ascii="Times New Roman" w:hAnsi="Times New Roman"/>
        </w:rPr>
        <w:t>Q5</w:t>
      </w:r>
      <w:commentRangeEnd w:id="222"/>
      <w:r w:rsidR="00285A6B">
        <w:rPr>
          <w:rStyle w:val="af1"/>
          <w:rFonts w:asciiTheme="minorHAnsi" w:eastAsiaTheme="minorEastAsia" w:hAnsiTheme="minorHAnsi" w:cstheme="minorBidi"/>
          <w:kern w:val="2"/>
          <w:lang w:val="en-US" w:eastAsia="zh-CN"/>
          <w14:ligatures w14:val="standardContextual"/>
        </w:rPr>
        <w:commentReference w:id="222"/>
      </w:r>
      <w:commentRangeEnd w:id="223"/>
      <w:r w:rsidR="00BD06C0">
        <w:rPr>
          <w:rStyle w:val="af1"/>
          <w:rFonts w:asciiTheme="minorHAnsi" w:eastAsiaTheme="minorEastAsia" w:hAnsiTheme="minorHAnsi" w:cstheme="minorBidi"/>
          <w:kern w:val="2"/>
          <w:lang w:val="en-US" w:eastAsia="zh-CN"/>
          <w14:ligatures w14:val="standardContextual"/>
        </w:rPr>
        <w:commentReference w:id="223"/>
      </w:r>
      <w:r>
        <w:rPr>
          <w:rFonts w:ascii="Times New Roman" w:hAnsi="Times New Roman"/>
        </w:rPr>
        <w:t xml:space="preserve">: </w:t>
      </w:r>
      <w:r w:rsidR="00F67217">
        <w:rPr>
          <w:rFonts w:ascii="Times New Roman" w:hAnsi="Times New Roman"/>
        </w:rPr>
        <w:t xml:space="preserve">What </w:t>
      </w:r>
      <w:ins w:id="224"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225" w:author="Ericsson" w:date="2024-09-02T13:40:00Z">
        <w:r w:rsidR="00F67217" w:rsidRPr="00AD443A" w:rsidDel="002B4005">
          <w:rPr>
            <w:rFonts w:ascii="Times New Roman" w:hAnsi="Times New Roman"/>
          </w:rPr>
          <w:delText xml:space="preserve">applicable </w:delText>
        </w:r>
      </w:del>
      <w:commentRangeStart w:id="226"/>
      <w:ins w:id="227" w:author="Ericsson" w:date="2024-09-02T13:40:00Z">
        <w:r w:rsidR="002B4005">
          <w:rPr>
            <w:rFonts w:ascii="Times New Roman" w:hAnsi="Times New Roman"/>
          </w:rPr>
          <w:t>whether</w:t>
        </w:r>
        <w:commentRangeEnd w:id="226"/>
        <w:r w:rsidR="00ED04FE">
          <w:rPr>
            <w:rStyle w:val="af1"/>
            <w:rFonts w:asciiTheme="minorHAnsi" w:eastAsiaTheme="minorEastAsia" w:hAnsiTheme="minorHAnsi" w:cstheme="minorBidi"/>
            <w:kern w:val="2"/>
            <w:lang w:val="en-US" w:eastAsia="zh-CN"/>
            <w14:ligatures w14:val="standardContextual"/>
          </w:rPr>
          <w:commentReference w:id="226"/>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228"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ins w:id="229" w:author="Intel-Ziyi-0904" w:date="2024-09-04T22:33:00Z">
        <w:r w:rsidR="009D5655">
          <w:rPr>
            <w:rFonts w:ascii="Times New Roman" w:hAnsi="Times New Roman"/>
          </w:rPr>
          <w:t xml:space="preserve">configuration (e.g. </w:t>
        </w:r>
      </w:ins>
      <w:r w:rsidR="004A4184" w:rsidRPr="00F62411">
        <w:rPr>
          <w:rFonts w:ascii="Times New Roman" w:hAnsi="Times New Roman"/>
        </w:rPr>
        <w:t xml:space="preserve">inference </w:t>
      </w:r>
      <w:r w:rsidR="00F67217" w:rsidRPr="00F62411">
        <w:rPr>
          <w:rFonts w:ascii="Times New Roman" w:hAnsi="Times New Roman"/>
        </w:rPr>
        <w:t>configuration</w:t>
      </w:r>
      <w:ins w:id="230" w:author="Intel-Ziyi-0904" w:date="2024-09-04T22:33:00Z">
        <w:r w:rsidR="009D5655">
          <w:rPr>
            <w:rFonts w:ascii="Times New Roman" w:hAnsi="Times New Roman"/>
          </w:rPr>
          <w:t>) of supported functionality</w:t>
        </w:r>
      </w:ins>
      <w:r w:rsidR="00F67217" w:rsidRPr="00F62411">
        <w:rPr>
          <w:rFonts w:ascii="Times New Roman" w:hAnsi="Times New Roman"/>
        </w:rPr>
        <w:t xml:space="preserve"> from network</w:t>
      </w:r>
      <w:ins w:id="231" w:author="Ericsson" w:date="2024-09-02T22:18:00Z">
        <w:r w:rsidR="00C64CC0" w:rsidRPr="00F62411">
          <w:rPr>
            <w:rFonts w:ascii="Times New Roman" w:hAnsi="Times New Roman"/>
          </w:rPr>
          <w:t xml:space="preserve"> in </w:t>
        </w:r>
      </w:ins>
      <w:ins w:id="232" w:author="Intel-Ziyi" w:date="2024-09-03T22:41:00Z">
        <w:r w:rsidR="0028402A">
          <w:rPr>
            <w:rFonts w:ascii="Times New Roman" w:hAnsi="Times New Roman"/>
          </w:rPr>
          <w:t>S</w:t>
        </w:r>
      </w:ins>
      <w:ins w:id="233" w:author="Ericsson" w:date="2024-09-02T22:18:00Z">
        <w:del w:id="234"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235" w:author="Intel-Ziyi" w:date="2024-09-03T22:41:00Z">
        <w:r w:rsidR="0028402A">
          <w:rPr>
            <w:rFonts w:ascii="Times New Roman" w:hAnsi="Times New Roman"/>
          </w:rPr>
          <w:t xml:space="preserve"> </w:t>
        </w:r>
      </w:ins>
      <w:ins w:id="236" w:author="Ericsson" w:date="2024-09-02T22:18:00Z">
        <w:del w:id="237"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4AB9D506" w:rsidR="00F67217" w:rsidRPr="00F62411" w:rsidRDefault="00843BA2">
      <w:pPr>
        <w:pStyle w:val="Doc-text2"/>
        <w:numPr>
          <w:ilvl w:val="0"/>
          <w:numId w:val="5"/>
        </w:numPr>
        <w:tabs>
          <w:tab w:val="clear" w:pos="1622"/>
          <w:tab w:val="left" w:pos="2160"/>
        </w:tabs>
        <w:rPr>
          <w:rFonts w:ascii="Times New Roman" w:hAnsi="Times New Roman"/>
        </w:rPr>
        <w:pPrChange w:id="238" w:author="Intel-Ziyi" w:date="2024-09-03T18:46:00Z">
          <w:pPr>
            <w:pStyle w:val="Doc-text2"/>
            <w:numPr>
              <w:ilvl w:val="1"/>
              <w:numId w:val="5"/>
            </w:numPr>
            <w:tabs>
              <w:tab w:val="clear" w:pos="1622"/>
              <w:tab w:val="left" w:pos="2160"/>
            </w:tabs>
            <w:ind w:left="1437" w:hanging="360"/>
          </w:pPr>
        </w:pPrChange>
      </w:pPr>
      <w:commentRangeStart w:id="239"/>
      <w:r w:rsidRPr="00F62411">
        <w:rPr>
          <w:rFonts w:ascii="Times New Roman" w:hAnsi="Times New Roman"/>
        </w:rPr>
        <w:t>Q5-1</w:t>
      </w:r>
      <w:commentRangeEnd w:id="239"/>
      <w:r w:rsidR="00285A6B" w:rsidRPr="00F62411">
        <w:rPr>
          <w:rStyle w:val="af1"/>
          <w:rFonts w:asciiTheme="minorHAnsi" w:eastAsiaTheme="minorEastAsia" w:hAnsiTheme="minorHAnsi" w:cstheme="minorBidi"/>
          <w:kern w:val="2"/>
          <w:lang w:val="en-US" w:eastAsia="zh-CN"/>
          <w14:ligatures w14:val="standardContextual"/>
        </w:rPr>
        <w:commentReference w:id="239"/>
      </w:r>
      <w:r w:rsidRPr="00F62411">
        <w:rPr>
          <w:rFonts w:ascii="Times New Roman" w:hAnsi="Times New Roman"/>
        </w:rPr>
        <w:t xml:space="preserve">: </w:t>
      </w:r>
      <w:ins w:id="240" w:author="Intel-Ziyi" w:date="2024-09-03T21:46:00Z">
        <w:r w:rsidR="00F872A2" w:rsidRPr="00F62411">
          <w:rPr>
            <w:rFonts w:ascii="Times New Roman" w:hAnsi="Times New Roman"/>
            <w:lang w:val="en-US"/>
            <w:rPrChange w:id="241"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242"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243"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244"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245" w:author="Intel-Ziyi" w:date="2024-09-03T22:35:00Z">
        <w:r w:rsidR="005A336A" w:rsidRPr="00F62411">
          <w:rPr>
            <w:rFonts w:ascii="Times New Roman" w:hAnsi="Times New Roman"/>
          </w:rPr>
          <w:t>,</w:t>
        </w:r>
      </w:ins>
      <w:ins w:id="246"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247"/>
        <w:commentRangeStart w:id="248"/>
        <w:commentRangeStart w:id="249"/>
        <w:commentRangeStart w:id="250"/>
        <w:commentRangeStart w:id="251"/>
        <w:commentRangeStart w:id="252"/>
        <w:commentRangeStart w:id="253"/>
        <w:r w:rsidR="005A336A" w:rsidRPr="00F62411">
          <w:rPr>
            <w:rFonts w:ascii="Times New Roman" w:hAnsi="Times New Roman"/>
            <w:lang w:val="en-US"/>
          </w:rPr>
          <w:t xml:space="preserve">e.g. in case the network </w:t>
        </w:r>
        <w:del w:id="254" w:author="Intel-Ziyi-0904" w:date="2024-09-04T22:23:00Z">
          <w:r w:rsidR="005A336A" w:rsidRPr="00F62411" w:rsidDel="00F225E9">
            <w:rPr>
              <w:rFonts w:ascii="Times New Roman" w:hAnsi="Times New Roman"/>
              <w:lang w:val="en-US"/>
            </w:rPr>
            <w:delText xml:space="preserve">prefers to </w:delText>
          </w:r>
        </w:del>
        <w:r w:rsidR="005A336A" w:rsidRPr="00F62411">
          <w:rPr>
            <w:rFonts w:ascii="Times New Roman" w:hAnsi="Times New Roman"/>
            <w:lang w:val="en-US"/>
          </w:rPr>
          <w:t xml:space="preserve">check NW-side additional conditions </w:t>
        </w:r>
        <w:del w:id="255" w:author="Intel-Ziyi-0904" w:date="2024-09-04T22:23:00Z">
          <w:r w:rsidR="005A336A" w:rsidRPr="00F62411" w:rsidDel="00DB6C76">
            <w:rPr>
              <w:rFonts w:ascii="Times New Roman" w:hAnsi="Times New Roman"/>
              <w:lang w:val="en-US"/>
            </w:rPr>
            <w:delText xml:space="preserve">on NW side or in case the network has not provided NW-side additional conditions </w:delText>
          </w:r>
        </w:del>
      </w:ins>
      <w:ins w:id="256" w:author="Intel-Ziyi" w:date="2024-09-03T22:35:00Z">
        <w:del w:id="257" w:author="Intel-Ziyi-0904" w:date="2024-09-04T22:23:00Z">
          <w:r w:rsidR="00B0298D" w:rsidRPr="00F62411" w:rsidDel="00DB6C76">
            <w:rPr>
              <w:rFonts w:ascii="Times New Roman" w:hAnsi="Times New Roman"/>
              <w:lang w:val="en-US"/>
            </w:rPr>
            <w:delText>in Step 3</w:delText>
          </w:r>
        </w:del>
      </w:ins>
      <w:ins w:id="258" w:author="Intel-Ziyi-0904" w:date="2024-09-04T22:23:00Z">
        <w:r w:rsidR="00DB6C76">
          <w:rPr>
            <w:rFonts w:ascii="Times New Roman" w:hAnsi="Times New Roman"/>
            <w:lang w:val="en-US"/>
          </w:rPr>
          <w:t>for applicable functionality</w:t>
        </w:r>
      </w:ins>
      <w:r w:rsidR="00F67217" w:rsidRPr="00F62411">
        <w:rPr>
          <w:rFonts w:ascii="Times New Roman" w:hAnsi="Times New Roman"/>
        </w:rPr>
        <w:t>?</w:t>
      </w:r>
      <w:commentRangeEnd w:id="247"/>
      <w:r w:rsidR="00664E1B">
        <w:rPr>
          <w:rStyle w:val="af1"/>
          <w:rFonts w:asciiTheme="minorHAnsi" w:eastAsiaTheme="minorEastAsia" w:hAnsiTheme="minorHAnsi" w:cstheme="minorBidi"/>
          <w:kern w:val="2"/>
          <w:lang w:val="en-US" w:eastAsia="zh-CN"/>
          <w14:ligatures w14:val="standardContextual"/>
        </w:rPr>
        <w:commentReference w:id="247"/>
      </w:r>
      <w:commentRangeEnd w:id="248"/>
      <w:r w:rsidR="00385848">
        <w:rPr>
          <w:rStyle w:val="af1"/>
          <w:rFonts w:asciiTheme="minorHAnsi" w:eastAsiaTheme="minorEastAsia" w:hAnsiTheme="minorHAnsi" w:cstheme="minorBidi"/>
          <w:kern w:val="2"/>
          <w:lang w:val="en-US" w:eastAsia="zh-CN"/>
          <w14:ligatures w14:val="standardContextual"/>
        </w:rPr>
        <w:commentReference w:id="248"/>
      </w:r>
      <w:commentRangeEnd w:id="249"/>
      <w:r w:rsidR="003671E5">
        <w:rPr>
          <w:rStyle w:val="af1"/>
          <w:rFonts w:asciiTheme="minorHAnsi" w:eastAsiaTheme="minorEastAsia" w:hAnsiTheme="minorHAnsi" w:cstheme="minorBidi"/>
          <w:kern w:val="2"/>
          <w:lang w:val="en-US" w:eastAsia="zh-CN"/>
          <w14:ligatures w14:val="standardContextual"/>
        </w:rPr>
        <w:commentReference w:id="249"/>
      </w:r>
      <w:commentRangeEnd w:id="250"/>
      <w:r w:rsidR="00F342D8">
        <w:rPr>
          <w:rStyle w:val="af1"/>
          <w:rFonts w:asciiTheme="minorHAnsi" w:eastAsiaTheme="minorEastAsia" w:hAnsiTheme="minorHAnsi" w:cstheme="minorBidi"/>
          <w:kern w:val="2"/>
          <w:lang w:val="en-US" w:eastAsia="zh-CN"/>
          <w14:ligatures w14:val="standardContextual"/>
        </w:rPr>
        <w:commentReference w:id="250"/>
      </w:r>
      <w:commentRangeEnd w:id="251"/>
      <w:r w:rsidR="000D08B3">
        <w:rPr>
          <w:rStyle w:val="af1"/>
          <w:rFonts w:asciiTheme="minorHAnsi" w:eastAsiaTheme="minorEastAsia" w:hAnsiTheme="minorHAnsi" w:cstheme="minorBidi"/>
          <w:kern w:val="2"/>
          <w:lang w:val="en-US" w:eastAsia="zh-CN"/>
          <w14:ligatures w14:val="standardContextual"/>
        </w:rPr>
        <w:commentReference w:id="251"/>
      </w:r>
      <w:commentRangeEnd w:id="252"/>
      <w:r w:rsidR="00D0624B">
        <w:rPr>
          <w:rStyle w:val="af1"/>
          <w:rFonts w:asciiTheme="minorHAnsi" w:eastAsiaTheme="minorEastAsia" w:hAnsiTheme="minorHAnsi" w:cstheme="minorBidi"/>
          <w:kern w:val="2"/>
          <w:lang w:val="en-US" w:eastAsia="zh-CN"/>
          <w14:ligatures w14:val="standardContextual"/>
        </w:rPr>
        <w:commentReference w:id="252"/>
      </w:r>
      <w:commentRangeEnd w:id="253"/>
      <w:r w:rsidR="005B0620">
        <w:rPr>
          <w:rStyle w:val="af1"/>
          <w:rFonts w:asciiTheme="minorHAnsi" w:eastAsiaTheme="minorEastAsia" w:hAnsiTheme="minorHAnsi" w:cstheme="minorBidi"/>
          <w:kern w:val="2"/>
          <w:lang w:val="en-US" w:eastAsia="zh-CN"/>
          <w14:ligatures w14:val="standardContextual"/>
        </w:rPr>
        <w:commentReference w:id="253"/>
      </w:r>
      <w:ins w:id="260" w:author="Intel-Ziyi" w:date="2024-09-03T18:48:00Z">
        <w:r w:rsidR="00323902" w:rsidRPr="00F62411" w:rsidDel="00323902">
          <w:rPr>
            <w:rFonts w:ascii="Times New Roman" w:hAnsi="Times New Roman"/>
          </w:rPr>
          <w:t xml:space="preserve"> </w:t>
        </w:r>
      </w:ins>
      <w:del w:id="261" w:author="Intel-Ziyi" w:date="2024-09-03T18:48:00Z">
        <w:r w:rsidR="00F67217" w:rsidRPr="00F62411" w:rsidDel="00323902">
          <w:rPr>
            <w:rFonts w:ascii="Times New Roman" w:hAnsi="Times New Roman"/>
          </w:rPr>
          <w:delText xml:space="preserve"> </w:delText>
        </w:r>
        <w:commentRangeStart w:id="262"/>
        <w:commentRangeStart w:id="263"/>
        <w:commentRangeStart w:id="264"/>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262"/>
        <w:r w:rsidR="00285A6B" w:rsidRPr="00F62411" w:rsidDel="00323902">
          <w:rPr>
            <w:rStyle w:val="af1"/>
            <w:rFonts w:asciiTheme="minorHAnsi" w:eastAsiaTheme="minorEastAsia" w:hAnsiTheme="minorHAnsi" w:cstheme="minorBidi"/>
            <w:kern w:val="2"/>
            <w:lang w:val="en-US" w:eastAsia="zh-CN"/>
            <w14:ligatures w14:val="standardContextual"/>
          </w:rPr>
          <w:commentReference w:id="262"/>
        </w:r>
        <w:commentRangeEnd w:id="263"/>
        <w:r w:rsidR="001251BA" w:rsidRPr="00F62411" w:rsidDel="00323902">
          <w:rPr>
            <w:rStyle w:val="af1"/>
            <w:rFonts w:asciiTheme="minorHAnsi" w:eastAsiaTheme="minorEastAsia" w:hAnsiTheme="minorHAnsi" w:cstheme="minorBidi"/>
            <w:kern w:val="2"/>
            <w:lang w:val="en-US" w:eastAsia="zh-CN"/>
            <w14:ligatures w14:val="standardContextual"/>
          </w:rPr>
          <w:commentReference w:id="263"/>
        </w:r>
      </w:del>
      <w:commentRangeEnd w:id="264"/>
      <w:r w:rsidR="00323902" w:rsidRPr="00F62411">
        <w:rPr>
          <w:rStyle w:val="af1"/>
          <w:rFonts w:asciiTheme="minorHAnsi" w:eastAsiaTheme="minorEastAsia" w:hAnsiTheme="minorHAnsi" w:cstheme="minorBidi"/>
          <w:kern w:val="2"/>
          <w:lang w:val="en-US" w:eastAsia="zh-CN"/>
          <w14:ligatures w14:val="standardContextual"/>
        </w:rPr>
        <w:commentReference w:id="264"/>
      </w:r>
    </w:p>
    <w:p w14:paraId="2D598413" w14:textId="7A054529" w:rsidR="00F67217" w:rsidRPr="00F62411" w:rsidDel="00AB16B2" w:rsidRDefault="00843BA2">
      <w:pPr>
        <w:pStyle w:val="Doc-text2"/>
        <w:numPr>
          <w:ilvl w:val="0"/>
          <w:numId w:val="5"/>
        </w:numPr>
        <w:rPr>
          <w:del w:id="265" w:author="Intel-Ziyi-0904" w:date="2024-09-04T22:31:00Z"/>
          <w:rFonts w:ascii="Times New Roman" w:hAnsi="Times New Roman"/>
        </w:rPr>
        <w:pPrChange w:id="266" w:author="Intel-Ziyi" w:date="2024-09-03T18:46:00Z">
          <w:pPr>
            <w:pStyle w:val="Doc-text2"/>
            <w:numPr>
              <w:ilvl w:val="1"/>
              <w:numId w:val="5"/>
            </w:numPr>
            <w:ind w:left="1437" w:hanging="360"/>
          </w:pPr>
        </w:pPrChange>
      </w:pPr>
      <w:del w:id="267" w:author="Intel-Ziyi-0904" w:date="2024-09-04T22:31:00Z">
        <w:r w:rsidRPr="00F62411" w:rsidDel="00AB16B2">
          <w:rPr>
            <w:rFonts w:ascii="Times New Roman" w:hAnsi="Times New Roman"/>
          </w:rPr>
          <w:lastRenderedPageBreak/>
          <w:delText xml:space="preserve">Q5-2: </w:delText>
        </w:r>
      </w:del>
      <w:ins w:id="268" w:author="Intel-Ziyi" w:date="2024-09-03T21:47:00Z">
        <w:del w:id="269" w:author="Intel-Ziyi-0904" w:date="2024-09-04T22:31:00Z">
          <w:r w:rsidR="00EC3ACC" w:rsidRPr="00F62411" w:rsidDel="00AB16B2">
            <w:rPr>
              <w:rFonts w:ascii="Times New Roman" w:hAnsi="Times New Roman"/>
            </w:rPr>
            <w:delText xml:space="preserve">In RAN2, it is FFS whether </w:delText>
          </w:r>
        </w:del>
        <w:del w:id="270" w:author="Intel-Ziyi-0904" w:date="2024-09-04T22:25:00Z">
          <w:r w:rsidR="00EC3ACC" w:rsidRPr="00F62411" w:rsidDel="00014DF6">
            <w:rPr>
              <w:rFonts w:ascii="Times New Roman" w:hAnsi="Times New Roman"/>
            </w:rPr>
            <w:delText xml:space="preserve">inference </w:delText>
          </w:r>
        </w:del>
        <w:del w:id="271" w:author="Intel-Ziyi-0904" w:date="2024-09-04T22:31:00Z">
          <w:r w:rsidR="00EC3ACC" w:rsidRPr="00F62411" w:rsidDel="00AB16B2">
            <w:rPr>
              <w:rFonts w:ascii="Times New Roman" w:hAnsi="Times New Roman"/>
            </w:rPr>
            <w:delText xml:space="preserve">configuration </w:delText>
          </w:r>
          <w:commentRangeStart w:id="272"/>
          <w:commentRangeStart w:id="273"/>
          <w:r w:rsidR="00EC3ACC" w:rsidRPr="00F62411" w:rsidDel="00AB16B2">
            <w:rPr>
              <w:rFonts w:ascii="Times New Roman" w:hAnsi="Times New Roman"/>
            </w:rPr>
            <w:delText xml:space="preserve">(e.g. inference configuration) </w:delText>
          </w:r>
        </w:del>
      </w:ins>
      <w:commentRangeEnd w:id="272"/>
      <w:del w:id="274" w:author="Intel-Ziyi-0904" w:date="2024-09-04T22:31:00Z">
        <w:r w:rsidR="00A2276E" w:rsidDel="00AB16B2">
          <w:rPr>
            <w:rStyle w:val="af1"/>
            <w:rFonts w:asciiTheme="minorHAnsi" w:eastAsiaTheme="minorEastAsia" w:hAnsiTheme="minorHAnsi" w:cstheme="minorBidi"/>
            <w:kern w:val="2"/>
            <w:lang w:val="en-US" w:eastAsia="zh-CN"/>
            <w14:ligatures w14:val="standardContextual"/>
          </w:rPr>
          <w:commentReference w:id="272"/>
        </w:r>
        <w:commentRangeEnd w:id="273"/>
        <w:r w:rsidR="00014DF6" w:rsidDel="00AB16B2">
          <w:rPr>
            <w:rStyle w:val="af1"/>
            <w:rFonts w:asciiTheme="minorHAnsi" w:eastAsiaTheme="minorEastAsia" w:hAnsiTheme="minorHAnsi" w:cstheme="minorBidi"/>
            <w:kern w:val="2"/>
            <w:lang w:val="en-US" w:eastAsia="zh-CN"/>
            <w14:ligatures w14:val="standardContextual"/>
          </w:rPr>
          <w:commentReference w:id="273"/>
        </w:r>
      </w:del>
      <w:commentRangeStart w:id="275"/>
      <w:commentRangeStart w:id="276"/>
      <w:commentRangeStart w:id="277"/>
      <w:commentRangeStart w:id="278"/>
      <w:ins w:id="279" w:author="Intel-Ziyi" w:date="2024-09-03T21:47:00Z">
        <w:del w:id="280" w:author="Intel-Ziyi-0904" w:date="2024-09-04T22:31:00Z">
          <w:r w:rsidR="00EC3ACC" w:rsidRPr="00F62411" w:rsidDel="00AB16B2">
            <w:rPr>
              <w:rFonts w:ascii="Times New Roman" w:hAnsi="Times New Roman"/>
            </w:rPr>
            <w:delText xml:space="preserve">other than NW-side additional condition </w:delText>
          </w:r>
        </w:del>
      </w:ins>
      <w:commentRangeEnd w:id="275"/>
      <w:del w:id="281" w:author="Intel-Ziyi-0904" w:date="2024-09-04T22:31:00Z">
        <w:r w:rsidR="00822D6C" w:rsidDel="00AB16B2">
          <w:rPr>
            <w:rStyle w:val="af1"/>
            <w:rFonts w:asciiTheme="minorHAnsi" w:eastAsiaTheme="minorEastAsia" w:hAnsiTheme="minorHAnsi" w:cstheme="minorBidi"/>
            <w:kern w:val="2"/>
            <w:lang w:val="en-US" w:eastAsia="zh-CN"/>
            <w14:ligatures w14:val="standardContextual"/>
          </w:rPr>
          <w:commentReference w:id="275"/>
        </w:r>
        <w:commentRangeEnd w:id="276"/>
        <w:r w:rsidR="00A2276E" w:rsidDel="00AB16B2">
          <w:rPr>
            <w:rStyle w:val="af1"/>
            <w:rFonts w:asciiTheme="minorHAnsi" w:eastAsiaTheme="minorEastAsia" w:hAnsiTheme="minorHAnsi" w:cstheme="minorBidi"/>
            <w:kern w:val="2"/>
            <w:lang w:val="en-US" w:eastAsia="zh-CN"/>
            <w14:ligatures w14:val="standardContextual"/>
          </w:rPr>
          <w:commentReference w:id="276"/>
        </w:r>
        <w:commentRangeEnd w:id="277"/>
        <w:r w:rsidR="00C33981" w:rsidDel="00AB16B2">
          <w:rPr>
            <w:rStyle w:val="af1"/>
            <w:rFonts w:asciiTheme="minorHAnsi" w:eastAsiaTheme="minorEastAsia" w:hAnsiTheme="minorHAnsi" w:cstheme="minorBidi"/>
            <w:kern w:val="2"/>
            <w:lang w:val="en-US" w:eastAsia="zh-CN"/>
            <w14:ligatures w14:val="standardContextual"/>
          </w:rPr>
          <w:commentReference w:id="277"/>
        </w:r>
      </w:del>
      <w:commentRangeEnd w:id="278"/>
      <w:r w:rsidR="00AB16B2">
        <w:rPr>
          <w:rStyle w:val="af1"/>
          <w:rFonts w:asciiTheme="minorHAnsi" w:eastAsiaTheme="minorEastAsia" w:hAnsiTheme="minorHAnsi" w:cstheme="minorBidi"/>
          <w:kern w:val="2"/>
          <w:lang w:val="en-US" w:eastAsia="zh-CN"/>
          <w14:ligatures w14:val="standardContextual"/>
        </w:rPr>
        <w:commentReference w:id="278"/>
      </w:r>
      <w:ins w:id="282" w:author="Intel-Ziyi" w:date="2024-09-03T21:47:00Z">
        <w:del w:id="283" w:author="Intel-Ziyi-0904" w:date="2024-09-04T22:31:00Z">
          <w:r w:rsidR="00EC3ACC" w:rsidRPr="00F62411" w:rsidDel="00AB16B2">
            <w:rPr>
              <w:rFonts w:ascii="Times New Roman" w:hAnsi="Times New Roman"/>
            </w:rPr>
            <w:delText xml:space="preserve">can be included in Step 3. </w:delText>
          </w:r>
        </w:del>
      </w:ins>
      <w:commentRangeStart w:id="284"/>
      <w:commentRangeStart w:id="285"/>
      <w:commentRangeStart w:id="286"/>
      <w:commentRangeStart w:id="287"/>
      <w:commentRangeStart w:id="288"/>
      <w:del w:id="289" w:author="Intel-Ziyi-0904" w:date="2024-09-04T22:31:00Z">
        <w:r w:rsidR="00F67217" w:rsidRPr="00F62411" w:rsidDel="00AB16B2">
          <w:rPr>
            <w:rFonts w:ascii="Times New Roman" w:hAnsi="Times New Roman"/>
          </w:rPr>
          <w:delText xml:space="preserve">Is it feasible for gNB to provide </w:delText>
        </w:r>
      </w:del>
      <w:ins w:id="290" w:author="Intel-Ziyi" w:date="2024-09-03T22:14:00Z">
        <w:del w:id="291" w:author="Intel-Ziyi-0904" w:date="2024-09-04T22:31:00Z">
          <w:r w:rsidR="00204C16" w:rsidRPr="00F62411" w:rsidDel="00AB16B2">
            <w:rPr>
              <w:rFonts w:ascii="Times New Roman" w:hAnsi="Times New Roman"/>
            </w:rPr>
            <w:delText xml:space="preserve">configuration (e.g. </w:delText>
          </w:r>
        </w:del>
      </w:ins>
      <w:del w:id="292" w:author="Intel-Ziyi-0904" w:date="2024-09-04T22:31:00Z">
        <w:r w:rsidR="00F67217" w:rsidRPr="00F62411" w:rsidDel="00AB16B2">
          <w:rPr>
            <w:rFonts w:ascii="Times New Roman" w:hAnsi="Times New Roman"/>
          </w:rPr>
          <w:delText>inference configuration</w:delText>
        </w:r>
      </w:del>
      <w:ins w:id="293" w:author="Intel-Ziyi" w:date="2024-09-03T22:14:00Z">
        <w:del w:id="294" w:author="Intel-Ziyi-0904" w:date="2024-09-04T22:31:00Z">
          <w:r w:rsidR="00204C16" w:rsidRPr="00F62411" w:rsidDel="00AB16B2">
            <w:rPr>
              <w:rFonts w:ascii="Times New Roman" w:hAnsi="Times New Roman"/>
            </w:rPr>
            <w:delText>)</w:delText>
          </w:r>
        </w:del>
      </w:ins>
      <w:del w:id="295" w:author="Intel-Ziyi-0904" w:date="2024-09-04T22:31:00Z">
        <w:r w:rsidR="00F67217" w:rsidRPr="00F62411" w:rsidDel="00AB16B2">
          <w:rPr>
            <w:rFonts w:ascii="Times New Roman" w:hAnsi="Times New Roman"/>
          </w:rPr>
          <w:delText xml:space="preserve"> UE in Step 3 to </w:delText>
        </w:r>
      </w:del>
      <w:ins w:id="296" w:author="Intel-Ziyi" w:date="2024-09-03T21:42:00Z">
        <w:del w:id="297" w:author="Intel-Ziyi-0904" w:date="2024-09-04T22:31:00Z">
          <w:r w:rsidR="00FB7F63" w:rsidRPr="00F62411" w:rsidDel="00AB16B2">
            <w:rPr>
              <w:rFonts w:ascii="Times New Roman" w:hAnsi="Times New Roman"/>
            </w:rPr>
            <w:delText>for UE to determine</w:delText>
          </w:r>
        </w:del>
      </w:ins>
      <w:ins w:id="298" w:author="Intel-Ziyi" w:date="2024-09-03T21:35:00Z">
        <w:del w:id="299" w:author="Intel-Ziyi-0904" w:date="2024-09-04T22:31:00Z">
          <w:r w:rsidR="00827658" w:rsidRPr="00F62411" w:rsidDel="00AB16B2">
            <w:rPr>
              <w:rFonts w:ascii="Times New Roman" w:hAnsi="Times New Roman"/>
            </w:rPr>
            <w:delText xml:space="preserve"> </w:delText>
          </w:r>
        </w:del>
      </w:ins>
      <w:del w:id="300" w:author="Intel-Ziyi-0904" w:date="2024-09-04T22:31:00Z">
        <w:r w:rsidR="00F67217" w:rsidRPr="00F62411" w:rsidDel="00AB16B2">
          <w:rPr>
            <w:rFonts w:ascii="Times New Roman" w:hAnsi="Times New Roman"/>
          </w:rPr>
          <w:delText>applicable functionalities?</w:delText>
        </w:r>
        <w:commentRangeEnd w:id="284"/>
        <w:commentRangeEnd w:id="287"/>
        <w:commentRangeEnd w:id="288"/>
        <w:r w:rsidR="00017FA8" w:rsidRPr="00F62411" w:rsidDel="00AB16B2">
          <w:rPr>
            <w:rStyle w:val="af1"/>
            <w:rFonts w:asciiTheme="minorHAnsi" w:eastAsiaTheme="minorEastAsia" w:hAnsiTheme="minorHAnsi" w:cstheme="minorBidi"/>
            <w:kern w:val="2"/>
            <w:lang w:val="en-US" w:eastAsia="zh-CN"/>
            <w14:ligatures w14:val="standardContextual"/>
          </w:rPr>
          <w:commentReference w:id="284"/>
        </w:r>
        <w:commentRangeEnd w:id="285"/>
        <w:r w:rsidR="00285A6B" w:rsidRPr="00F62411" w:rsidDel="00AB16B2">
          <w:rPr>
            <w:rStyle w:val="af1"/>
            <w:rFonts w:asciiTheme="minorHAnsi" w:eastAsiaTheme="minorEastAsia" w:hAnsiTheme="minorHAnsi" w:cstheme="minorBidi"/>
            <w:kern w:val="2"/>
            <w:lang w:val="en-US" w:eastAsia="zh-CN"/>
            <w14:ligatures w14:val="standardContextual"/>
          </w:rPr>
          <w:commentReference w:id="285"/>
        </w:r>
        <w:commentRangeEnd w:id="286"/>
        <w:r w:rsidR="009A538B" w:rsidRPr="00F62411" w:rsidDel="00AB16B2">
          <w:rPr>
            <w:rStyle w:val="af1"/>
            <w:rFonts w:asciiTheme="minorHAnsi" w:eastAsiaTheme="minorEastAsia" w:hAnsiTheme="minorHAnsi" w:cstheme="minorBidi"/>
            <w:kern w:val="2"/>
            <w:lang w:val="en-US" w:eastAsia="zh-CN"/>
            <w14:ligatures w14:val="standardContextual"/>
          </w:rPr>
          <w:commentReference w:id="286"/>
        </w:r>
        <w:r w:rsidR="00554AA4" w:rsidRPr="00F62411" w:rsidDel="00AB16B2">
          <w:rPr>
            <w:rStyle w:val="af1"/>
            <w:rFonts w:asciiTheme="minorHAnsi" w:eastAsiaTheme="minorEastAsia" w:hAnsiTheme="minorHAnsi" w:cstheme="minorBidi"/>
            <w:kern w:val="2"/>
            <w:lang w:val="en-US" w:eastAsia="zh-CN"/>
            <w14:ligatures w14:val="standardContextual"/>
          </w:rPr>
          <w:commentReference w:id="287"/>
        </w:r>
        <w:r w:rsidR="00E94132" w:rsidRPr="00F62411" w:rsidDel="00AB16B2">
          <w:rPr>
            <w:rStyle w:val="af1"/>
            <w:rFonts w:asciiTheme="minorHAnsi" w:eastAsiaTheme="minorEastAsia" w:hAnsiTheme="minorHAnsi" w:cstheme="minorBidi"/>
            <w:kern w:val="2"/>
            <w:lang w:val="en-US" w:eastAsia="zh-CN"/>
            <w14:ligatures w14:val="standardContextual"/>
          </w:rPr>
          <w:commentReference w:id="288"/>
        </w:r>
      </w:del>
    </w:p>
    <w:p w14:paraId="53D55912" w14:textId="77777777" w:rsidR="00A50ABA" w:rsidRPr="00AD443A" w:rsidRDefault="00A50ABA" w:rsidP="00A50ABA">
      <w:pPr>
        <w:pStyle w:val="Doc-text2"/>
        <w:numPr>
          <w:ilvl w:val="0"/>
          <w:numId w:val="5"/>
        </w:numPr>
        <w:tabs>
          <w:tab w:val="clear" w:pos="1622"/>
          <w:tab w:val="left" w:pos="2160"/>
        </w:tabs>
        <w:rPr>
          <w:ins w:id="301" w:author="Intel-Ziyi-0904" w:date="2024-09-04T21:53:00Z"/>
          <w:rFonts w:ascii="Times New Roman" w:hAnsi="Times New Roman"/>
        </w:rPr>
      </w:pPr>
      <w:commentRangeStart w:id="302"/>
      <w:commentRangeStart w:id="303"/>
      <w:commentRangeStart w:id="304"/>
      <w:commentRangeStart w:id="305"/>
      <w:commentRangeStart w:id="306"/>
      <w:ins w:id="307" w:author="Intel-Ziyi-0904" w:date="2024-09-04T21:53:00Z">
        <w:r>
          <w:rPr>
            <w:rFonts w:ascii="Times New Roman" w:hAnsi="Times New Roman"/>
          </w:rPr>
          <w:t>Q4</w:t>
        </w:r>
        <w:commentRangeEnd w:id="302"/>
        <w:r>
          <w:rPr>
            <w:rStyle w:val="af1"/>
            <w:rFonts w:asciiTheme="minorHAnsi" w:eastAsiaTheme="minorEastAsia" w:hAnsiTheme="minorHAnsi" w:cstheme="minorBidi"/>
            <w:kern w:val="2"/>
            <w:lang w:val="en-US" w:eastAsia="zh-CN"/>
            <w14:ligatures w14:val="standardContextual"/>
          </w:rPr>
          <w:commentReference w:id="302"/>
        </w:r>
        <w:r>
          <w:rPr>
            <w:rFonts w:ascii="Times New Roman" w:hAnsi="Times New Roman"/>
          </w:rPr>
          <w:t>:</w:t>
        </w:r>
        <w:commentRangeEnd w:id="303"/>
        <w:r>
          <w:rPr>
            <w:rStyle w:val="af1"/>
            <w:rFonts w:asciiTheme="minorHAnsi" w:eastAsiaTheme="minorEastAsia" w:hAnsiTheme="minorHAnsi" w:cstheme="minorBidi"/>
            <w:kern w:val="2"/>
            <w:lang w:val="en-US" w:eastAsia="zh-CN"/>
            <w14:ligatures w14:val="standardContextual"/>
          </w:rPr>
          <w:commentReference w:id="303"/>
        </w:r>
        <w:commentRangeEnd w:id="304"/>
        <w:r>
          <w:rPr>
            <w:rStyle w:val="af1"/>
            <w:rFonts w:asciiTheme="minorHAnsi" w:eastAsiaTheme="minorEastAsia" w:hAnsiTheme="minorHAnsi" w:cstheme="minorBidi"/>
            <w:kern w:val="2"/>
            <w:lang w:val="en-US" w:eastAsia="zh-CN"/>
            <w14:ligatures w14:val="standardContextual"/>
          </w:rPr>
          <w:commentReference w:id="304"/>
        </w:r>
        <w:commentRangeEnd w:id="305"/>
        <w:r>
          <w:rPr>
            <w:rStyle w:val="af1"/>
            <w:rFonts w:asciiTheme="minorHAnsi" w:eastAsiaTheme="minorEastAsia" w:hAnsiTheme="minorHAnsi" w:cstheme="minorBidi"/>
            <w:kern w:val="2"/>
            <w:lang w:val="en-US" w:eastAsia="zh-CN"/>
            <w14:ligatures w14:val="standardContextual"/>
          </w:rPr>
          <w:commentReference w:id="305"/>
        </w:r>
        <w:commentRangeEnd w:id="306"/>
        <w:r>
          <w:rPr>
            <w:rStyle w:val="af1"/>
            <w:rFonts w:asciiTheme="minorHAnsi" w:eastAsiaTheme="minorEastAsia" w:hAnsiTheme="minorHAnsi" w:cstheme="minorBidi"/>
            <w:kern w:val="2"/>
            <w:lang w:val="en-US" w:eastAsia="zh-CN"/>
            <w14:ligatures w14:val="standardContextual"/>
          </w:rPr>
          <w:commentReference w:id="306"/>
        </w:r>
        <w:r>
          <w:rPr>
            <w:rFonts w:ascii="Times New Roman" w:hAnsi="Times New Roman"/>
          </w:rPr>
          <w:t xml:space="preserve"> </w:t>
        </w:r>
        <w:r w:rsidRPr="00234A60">
          <w:rPr>
            <w:rFonts w:ascii="Times New Roman" w:hAnsi="Times New Roman"/>
          </w:rPr>
          <w:t>For UE evaluating applicable functionality reporting</w:t>
        </w:r>
        <w:r>
          <w:rPr>
            <w:rFonts w:ascii="Times New Roman" w:hAnsi="Times New Roman"/>
          </w:rPr>
          <w:t>, if configuration (e.g. inference configuration) is provided in Step 3, w</w:t>
        </w:r>
        <w:r w:rsidRPr="00AD443A">
          <w:rPr>
            <w:rFonts w:ascii="Times New Roman" w:hAnsi="Times New Roman"/>
          </w:rPr>
          <w:t>hat is the relationship between NW-side additional condition and</w:t>
        </w:r>
        <w:r>
          <w:rPr>
            <w:rFonts w:ascii="Times New Roman" w:hAnsi="Times New Roman"/>
          </w:rPr>
          <w:t xml:space="preserve"> configuration</w:t>
        </w:r>
        <w:r w:rsidRPr="00AD443A">
          <w:rPr>
            <w:rFonts w:ascii="Times New Roman" w:hAnsi="Times New Roman"/>
          </w:rPr>
          <w:t xml:space="preserve"> </w:t>
        </w:r>
        <w:r>
          <w:rPr>
            <w:rFonts w:ascii="Times New Roman" w:hAnsi="Times New Roman"/>
          </w:rPr>
          <w:t xml:space="preserve">(e.g. inference </w:t>
        </w:r>
        <w:r w:rsidRPr="00AD443A">
          <w:rPr>
            <w:rFonts w:ascii="Times New Roman" w:hAnsi="Times New Roman"/>
          </w:rPr>
          <w:t>configuration</w:t>
        </w:r>
        <w:r>
          <w:rPr>
            <w:rFonts w:ascii="Times New Roman" w:hAnsi="Times New Roman"/>
          </w:rPr>
          <w:t>)</w:t>
        </w:r>
        <w:r w:rsidRPr="00AD443A">
          <w:rPr>
            <w:rFonts w:ascii="Times New Roman" w:hAnsi="Times New Roman"/>
          </w:rPr>
          <w:t xml:space="preserve">? </w:t>
        </w:r>
        <w:commentRangeStart w:id="308"/>
        <w:r>
          <w:rPr>
            <w:rFonts w:ascii="Times New Roman" w:eastAsiaTheme="minorEastAsia" w:hAnsi="Times New Roman" w:hint="eastAsia"/>
            <w:lang w:eastAsia="zh-CN"/>
          </w:rPr>
          <w:t>For</w:t>
        </w:r>
        <w:commentRangeEnd w:id="308"/>
        <w:r>
          <w:rPr>
            <w:rStyle w:val="af1"/>
            <w:rFonts w:asciiTheme="minorHAnsi" w:eastAsiaTheme="minorEastAsia" w:hAnsiTheme="minorHAnsi" w:cstheme="minorBidi"/>
            <w:kern w:val="2"/>
            <w:lang w:val="en-US" w:eastAsia="zh-CN"/>
            <w14:ligatures w14:val="standardContextual"/>
          </w:rPr>
          <w:commentReference w:id="308"/>
        </w:r>
        <w:r>
          <w:rPr>
            <w:rFonts w:ascii="Times New Roman" w:eastAsiaTheme="minorEastAsia" w:hAnsi="Times New Roman" w:hint="eastAsia"/>
            <w:lang w:eastAsia="zh-CN"/>
          </w:rPr>
          <w:t xml:space="preserve"> example, </w:t>
        </w:r>
        <w:r>
          <w:rPr>
            <w:rFonts w:ascii="Times New Roman" w:eastAsiaTheme="minorEastAsia" w:hAnsi="Times New Roman"/>
            <w:lang w:eastAsia="zh-CN"/>
          </w:rPr>
          <w:t xml:space="preserve">is </w:t>
        </w:r>
        <w:r w:rsidRPr="00AD443A">
          <w:rPr>
            <w:rFonts w:ascii="Times New Roman" w:hAnsi="Times New Roman"/>
          </w:rPr>
          <w:t xml:space="preserve">NW-side additional condition part of </w:t>
        </w:r>
        <w:r>
          <w:rPr>
            <w:rFonts w:ascii="Times New Roman" w:hAnsi="Times New Roman"/>
          </w:rPr>
          <w:t xml:space="preserve">inference </w:t>
        </w:r>
        <w:r w:rsidRPr="00AD443A">
          <w:rPr>
            <w:rFonts w:ascii="Times New Roman" w:hAnsi="Times New Roman"/>
          </w:rPr>
          <w:t xml:space="preserve">configuration, </w:t>
        </w:r>
        <w:r>
          <w:rPr>
            <w:rFonts w:ascii="Times New Roman" w:hAnsi="Times New Roman"/>
          </w:rPr>
          <w:t xml:space="preserve">or is inference configuration part of NW-side additional condition, </w:t>
        </w:r>
        <w:r w:rsidRPr="00AD443A">
          <w:rPr>
            <w:rFonts w:ascii="Times New Roman" w:hAnsi="Times New Roman"/>
          </w:rPr>
          <w:t xml:space="preserve">or </w:t>
        </w:r>
        <w:r>
          <w:rPr>
            <w:rFonts w:ascii="Times New Roman" w:hAnsi="Times New Roman"/>
          </w:rPr>
          <w:t xml:space="preserve">is </w:t>
        </w:r>
        <w:r w:rsidRPr="00AD443A">
          <w:rPr>
            <w:rFonts w:ascii="Times New Roman" w:hAnsi="Times New Roman"/>
          </w:rPr>
          <w:t xml:space="preserve">NW-side additional condition separate from </w:t>
        </w:r>
        <w:r>
          <w:rPr>
            <w:rFonts w:ascii="Times New Roman" w:hAnsi="Times New Roman"/>
          </w:rPr>
          <w:t xml:space="preserve">inference </w:t>
        </w:r>
        <w:r w:rsidRPr="00AD443A">
          <w:rPr>
            <w:rFonts w:ascii="Times New Roman" w:hAnsi="Times New Roman"/>
          </w:rPr>
          <w:t>configuration, etc?</w:t>
        </w:r>
      </w:ins>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309"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310"/>
      <w:commentRangeStart w:id="311"/>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312" w:author="Ericsson" w:date="2024-09-02T13:10:00Z">
        <w:r w:rsidR="00AD443A" w:rsidRPr="00F62411" w:rsidDel="004653A7">
          <w:rPr>
            <w:rFonts w:ascii="Times New Roman" w:hAnsi="Times New Roman"/>
          </w:rPr>
          <w:delText xml:space="preserve">needed </w:delText>
        </w:r>
      </w:del>
      <w:ins w:id="313"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314"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315"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310"/>
      <w:r w:rsidR="00F27C61">
        <w:rPr>
          <w:rStyle w:val="af1"/>
          <w:rFonts w:asciiTheme="minorHAnsi" w:eastAsiaTheme="minorEastAsia" w:hAnsiTheme="minorHAnsi" w:cstheme="minorBidi"/>
          <w:kern w:val="2"/>
          <w:lang w:val="en-US" w:eastAsia="zh-CN"/>
          <w14:ligatures w14:val="standardContextual"/>
        </w:rPr>
        <w:commentReference w:id="310"/>
      </w:r>
      <w:commentRangeEnd w:id="311"/>
      <w:r w:rsidR="006A2265">
        <w:rPr>
          <w:rStyle w:val="af1"/>
          <w:rFonts w:asciiTheme="minorHAnsi" w:eastAsiaTheme="minorEastAsia" w:hAnsiTheme="minorHAnsi" w:cstheme="minorBidi"/>
          <w:kern w:val="2"/>
          <w:lang w:val="en-US" w:eastAsia="zh-CN"/>
          <w14:ligatures w14:val="standardContextual"/>
        </w:rPr>
        <w:commentReference w:id="311"/>
      </w:r>
      <w:ins w:id="316" w:author="Intel-Ziyi" w:date="2024-09-03T22:13:00Z">
        <w:r w:rsidR="006D3FB9" w:rsidRPr="00F62411">
          <w:rPr>
            <w:rFonts w:ascii="Times New Roman" w:hAnsi="Times New Roman"/>
          </w:rPr>
          <w:t>for UE to determine applicable functionalities</w:t>
        </w:r>
      </w:ins>
      <w:del w:id="317"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318"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319" w:author="Ericsson" w:date="2024-09-02T13:12:00Z">
        <w:r w:rsidR="00916F96" w:rsidRPr="00F62411">
          <w:rPr>
            <w:rFonts w:ascii="Times New Roman" w:hAnsi="Times New Roman"/>
          </w:rPr>
          <w:t>provided</w:t>
        </w:r>
      </w:ins>
      <w:del w:id="320"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321"/>
      <w:commentRangeStart w:id="322"/>
      <w:r w:rsidR="00AD443A" w:rsidRPr="00F62411">
        <w:rPr>
          <w:rFonts w:ascii="Times New Roman" w:hAnsi="Times New Roman"/>
        </w:rPr>
        <w:t>5</w:t>
      </w:r>
      <w:commentRangeEnd w:id="321"/>
      <w:r w:rsidR="00C833B0">
        <w:rPr>
          <w:rStyle w:val="af1"/>
          <w:rFonts w:asciiTheme="minorHAnsi" w:eastAsiaTheme="minorEastAsia" w:hAnsiTheme="minorHAnsi" w:cstheme="minorBidi"/>
          <w:kern w:val="2"/>
          <w:lang w:val="en-US" w:eastAsia="zh-CN"/>
          <w14:ligatures w14:val="standardContextual"/>
        </w:rPr>
        <w:commentReference w:id="321"/>
      </w:r>
      <w:commentRangeEnd w:id="322"/>
      <w:r w:rsidR="0064757A">
        <w:rPr>
          <w:rStyle w:val="af1"/>
          <w:rFonts w:asciiTheme="minorHAnsi" w:eastAsiaTheme="minorEastAsia" w:hAnsiTheme="minorHAnsi" w:cstheme="minorBidi"/>
          <w:kern w:val="2"/>
          <w:lang w:val="en-US" w:eastAsia="zh-CN"/>
          <w14:ligatures w14:val="standardContextual"/>
        </w:rPr>
        <w:commentReference w:id="322"/>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323" w:author="Intel-Ziyi" w:date="2024-09-03T22:14:00Z"/>
          <w:rFonts w:ascii="Times New Roman" w:hAnsi="Times New Roman"/>
        </w:rPr>
        <w:pPrChange w:id="324" w:author="Intel-Ziyi" w:date="2024-09-03T18:46:00Z">
          <w:pPr>
            <w:pStyle w:val="Doc-text2"/>
            <w:numPr>
              <w:ilvl w:val="2"/>
              <w:numId w:val="5"/>
            </w:numPr>
            <w:tabs>
              <w:tab w:val="clear" w:pos="1622"/>
              <w:tab w:val="left" w:pos="2160"/>
            </w:tabs>
            <w:ind w:left="2157" w:hanging="360"/>
          </w:pPr>
        </w:pPrChange>
      </w:pPr>
      <w:commentRangeStart w:id="325"/>
      <w:commentRangeStart w:id="326"/>
      <w:del w:id="327"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325"/>
        <w:r w:rsidR="006D3AF4" w:rsidRPr="00F62411" w:rsidDel="000D6F44">
          <w:rPr>
            <w:rStyle w:val="af1"/>
            <w:rFonts w:asciiTheme="minorHAnsi" w:eastAsiaTheme="minorEastAsia" w:hAnsiTheme="minorHAnsi" w:cstheme="minorBidi"/>
            <w:kern w:val="2"/>
            <w:lang w:val="en-US" w:eastAsia="zh-CN"/>
            <w14:ligatures w14:val="standardContextual"/>
          </w:rPr>
          <w:commentReference w:id="325"/>
        </w:r>
      </w:del>
      <w:commentRangeEnd w:id="326"/>
      <w:r w:rsidR="006040BA" w:rsidRPr="00F62411">
        <w:rPr>
          <w:rStyle w:val="af1"/>
          <w:rFonts w:asciiTheme="minorHAnsi" w:eastAsiaTheme="minorEastAsia" w:hAnsiTheme="minorHAnsi" w:cstheme="minorBidi"/>
          <w:kern w:val="2"/>
          <w:lang w:val="en-US" w:eastAsia="zh-CN"/>
          <w14:ligatures w14:val="standardContextual"/>
        </w:rPr>
        <w:commentReference w:id="326"/>
      </w:r>
    </w:p>
    <w:p w14:paraId="7B71F9C8" w14:textId="3BA64658" w:rsidR="00AD443A" w:rsidRPr="00F62411" w:rsidDel="00617D7D" w:rsidRDefault="00843BA2" w:rsidP="00F67217">
      <w:pPr>
        <w:pStyle w:val="Doc-text2"/>
        <w:numPr>
          <w:ilvl w:val="0"/>
          <w:numId w:val="5"/>
        </w:numPr>
        <w:tabs>
          <w:tab w:val="clear" w:pos="1622"/>
          <w:tab w:val="left" w:pos="2160"/>
        </w:tabs>
        <w:rPr>
          <w:moveFrom w:id="328" w:author="Intel-Ziyi" w:date="2024-09-03T18:40:00Z"/>
          <w:rFonts w:ascii="Times New Roman" w:hAnsi="Times New Roman"/>
        </w:rPr>
      </w:pPr>
      <w:moveFromRangeStart w:id="329" w:author="Intel-Ziyi" w:date="2024-09-03T18:40:00Z" w:name="move176281263"/>
      <w:commentRangeStart w:id="330"/>
      <w:moveFrom w:id="331" w:author="Intel-Ziyi" w:date="2024-09-03T18:40:00Z">
        <w:r w:rsidRPr="00F62411" w:rsidDel="00617D7D">
          <w:rPr>
            <w:rFonts w:ascii="Times New Roman" w:hAnsi="Times New Roman"/>
          </w:rPr>
          <w:t>Q6</w:t>
        </w:r>
        <w:commentRangeEnd w:id="330"/>
        <w:r w:rsidR="0086078D" w:rsidRPr="00F62411" w:rsidDel="00617D7D">
          <w:rPr>
            <w:rStyle w:val="af1"/>
            <w:rFonts w:asciiTheme="minorHAnsi" w:eastAsiaTheme="minorEastAsia" w:hAnsiTheme="minorHAnsi" w:cstheme="minorBidi"/>
            <w:kern w:val="2"/>
            <w:lang w:val="en-US" w:eastAsia="zh-CN"/>
            <w14:ligatures w14:val="standardContextual"/>
          </w:rPr>
          <w:commentReference w:id="330"/>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329"/>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332" w:author="Intel-Ziyi" w:date="2024-09-03T22:28:00Z"/>
          <w:rFonts w:ascii="Times New Roman" w:hAnsi="Times New Roman"/>
        </w:rPr>
      </w:pPr>
      <w:commentRangeStart w:id="333"/>
      <w:commentRangeStart w:id="334"/>
      <w:commentRangeStart w:id="335"/>
      <w:commentRangeStart w:id="336"/>
      <w:del w:id="337" w:author="Intel-Ziyi" w:date="2024-09-03T22:28:00Z">
        <w:r w:rsidRPr="00F62411" w:rsidDel="00766452">
          <w:rPr>
            <w:rFonts w:ascii="Times New Roman" w:hAnsi="Times New Roman"/>
          </w:rPr>
          <w:delText>Q7</w:delText>
        </w:r>
        <w:commentRangeEnd w:id="333"/>
        <w:r w:rsidR="00263929" w:rsidRPr="00F62411" w:rsidDel="00766452">
          <w:rPr>
            <w:rStyle w:val="af1"/>
            <w:rFonts w:asciiTheme="minorHAnsi" w:eastAsiaTheme="minorEastAsia" w:hAnsiTheme="minorHAnsi" w:cstheme="minorBidi"/>
            <w:kern w:val="2"/>
            <w:lang w:val="en-US" w:eastAsia="zh-CN"/>
            <w14:ligatures w14:val="standardContextual"/>
          </w:rPr>
          <w:commentReference w:id="333"/>
        </w:r>
        <w:commentRangeEnd w:id="334"/>
        <w:r w:rsidR="00285A6B" w:rsidRPr="00F62411" w:rsidDel="00766452">
          <w:rPr>
            <w:rStyle w:val="af1"/>
            <w:rFonts w:asciiTheme="minorHAnsi" w:eastAsiaTheme="minorEastAsia" w:hAnsiTheme="minorHAnsi" w:cstheme="minorBidi"/>
            <w:kern w:val="2"/>
            <w:lang w:val="en-US" w:eastAsia="zh-CN"/>
            <w14:ligatures w14:val="standardContextual"/>
          </w:rPr>
          <w:commentReference w:id="334"/>
        </w:r>
        <w:commentRangeEnd w:id="335"/>
        <w:r w:rsidR="00F75CE1" w:rsidRPr="00F62411" w:rsidDel="00766452">
          <w:rPr>
            <w:rStyle w:val="af1"/>
            <w:rFonts w:asciiTheme="minorHAnsi" w:eastAsiaTheme="minorEastAsia" w:hAnsiTheme="minorHAnsi" w:cstheme="minorBidi"/>
            <w:kern w:val="2"/>
            <w:lang w:val="en-US" w:eastAsia="zh-CN"/>
            <w14:ligatures w14:val="standardContextual"/>
          </w:rPr>
          <w:commentReference w:id="335"/>
        </w:r>
      </w:del>
      <w:commentRangeEnd w:id="336"/>
      <w:r w:rsidR="002510C6" w:rsidRPr="00F62411">
        <w:rPr>
          <w:rStyle w:val="af1"/>
        </w:rPr>
        <w:commentReference w:id="336"/>
      </w:r>
      <w:del w:id="338"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339"/>
        <w:commentRangeStart w:id="340"/>
        <w:commentRangeStart w:id="341"/>
        <w:r w:rsidR="00621FAD" w:rsidRPr="00F62411" w:rsidDel="00766452">
          <w:rPr>
            <w:rFonts w:ascii="Times New Roman" w:hAnsi="Times New Roman"/>
          </w:rPr>
          <w:delText>initial activation state</w:delText>
        </w:r>
        <w:commentRangeEnd w:id="339"/>
        <w:r w:rsidR="00DF6768" w:rsidRPr="00F62411" w:rsidDel="00766452">
          <w:rPr>
            <w:rStyle w:val="af1"/>
            <w:rFonts w:asciiTheme="minorHAnsi" w:eastAsiaTheme="minorEastAsia" w:hAnsiTheme="minorHAnsi" w:cstheme="minorBidi"/>
            <w:kern w:val="2"/>
            <w:lang w:val="en-US" w:eastAsia="zh-CN"/>
            <w14:ligatures w14:val="standardContextual"/>
          </w:rPr>
          <w:commentReference w:id="339"/>
        </w:r>
        <w:commentRangeEnd w:id="340"/>
        <w:r w:rsidR="0086078D" w:rsidRPr="00F62411" w:rsidDel="00766452">
          <w:rPr>
            <w:rStyle w:val="af1"/>
            <w:rFonts w:asciiTheme="minorHAnsi" w:eastAsiaTheme="minorEastAsia" w:hAnsiTheme="minorHAnsi" w:cstheme="minorBidi"/>
            <w:kern w:val="2"/>
            <w:lang w:val="en-US" w:eastAsia="zh-CN"/>
            <w14:ligatures w14:val="standardContextual"/>
          </w:rPr>
          <w:commentReference w:id="340"/>
        </w:r>
      </w:del>
      <w:commentRangeEnd w:id="341"/>
      <w:r w:rsidR="001F1B3C" w:rsidRPr="00F62411">
        <w:rPr>
          <w:rStyle w:val="af1"/>
        </w:rPr>
        <w:commentReference w:id="341"/>
      </w:r>
      <w:del w:id="342" w:author="Intel-Ziyi" w:date="2024-09-03T22:28:00Z">
        <w:r w:rsidR="00621FAD" w:rsidRPr="00F62411" w:rsidDel="00766452">
          <w:rPr>
            <w:rFonts w:ascii="Times New Roman" w:hAnsi="Times New Roman"/>
          </w:rPr>
          <w:delText xml:space="preserve"> of </w:delText>
        </w:r>
        <w:commentRangeStart w:id="343"/>
        <w:commentRangeStart w:id="344"/>
        <w:commentRangeStart w:id="345"/>
        <w:r w:rsidR="00621FAD" w:rsidRPr="00F62411" w:rsidDel="00766452">
          <w:rPr>
            <w:rFonts w:ascii="Times New Roman" w:hAnsi="Times New Roman"/>
          </w:rPr>
          <w:delText>UE-sided model</w:delText>
        </w:r>
      </w:del>
      <w:commentRangeEnd w:id="343"/>
      <w:commentRangeEnd w:id="344"/>
      <w:commentRangeEnd w:id="345"/>
      <w:ins w:id="346" w:author="Ericsson" w:date="2024-09-02T13:25:00Z">
        <w:del w:id="347" w:author="Intel-Ziyi" w:date="2024-09-03T22:28:00Z">
          <w:r w:rsidR="0014302F" w:rsidRPr="00F62411" w:rsidDel="00766452">
            <w:rPr>
              <w:rFonts w:ascii="Times New Roman" w:hAnsi="Times New Roman"/>
            </w:rPr>
            <w:delText>functionality</w:delText>
          </w:r>
        </w:del>
      </w:ins>
      <w:del w:id="348" w:author="Intel-Ziyi" w:date="2024-09-03T22:28:00Z">
        <w:r w:rsidR="00DF6768" w:rsidRPr="00F62411" w:rsidDel="00766452">
          <w:rPr>
            <w:rStyle w:val="af1"/>
            <w:rFonts w:asciiTheme="minorHAnsi" w:eastAsiaTheme="minorEastAsia" w:hAnsiTheme="minorHAnsi" w:cstheme="minorBidi"/>
            <w:kern w:val="2"/>
            <w:lang w:val="en-US" w:eastAsia="zh-CN"/>
            <w14:ligatures w14:val="standardContextual"/>
          </w:rPr>
          <w:commentReference w:id="343"/>
        </w:r>
        <w:r w:rsidR="005B086C" w:rsidRPr="00F62411" w:rsidDel="00766452">
          <w:rPr>
            <w:rStyle w:val="af1"/>
            <w:rFonts w:asciiTheme="minorHAnsi" w:eastAsiaTheme="minorEastAsia" w:hAnsiTheme="minorHAnsi" w:cstheme="minorBidi"/>
            <w:kern w:val="2"/>
            <w:lang w:val="en-US" w:eastAsia="zh-CN"/>
            <w14:ligatures w14:val="standardContextual"/>
          </w:rPr>
          <w:commentReference w:id="344"/>
        </w:r>
      </w:del>
      <w:r w:rsidR="001F1B3C" w:rsidRPr="00F62411">
        <w:rPr>
          <w:rStyle w:val="af1"/>
        </w:rPr>
        <w:commentReference w:id="345"/>
      </w:r>
      <w:commentRangeStart w:id="349"/>
      <w:commentRangeStart w:id="350"/>
      <w:commentRangeStart w:id="351"/>
      <w:commentRangeStart w:id="352"/>
      <w:del w:id="353" w:author="Intel-Ziyi" w:date="2024-09-03T22:28:00Z">
        <w:r w:rsidR="00621FAD" w:rsidRPr="00F62411" w:rsidDel="00766452">
          <w:rPr>
            <w:rFonts w:ascii="Times New Roman" w:hAnsi="Times New Roman"/>
          </w:rPr>
          <w:delText xml:space="preserve"> </w:delText>
        </w:r>
        <w:commentRangeStart w:id="354"/>
        <w:commentRangeStart w:id="355"/>
        <w:r w:rsidR="00621FAD" w:rsidRPr="00F62411" w:rsidDel="00766452">
          <w:rPr>
            <w:rFonts w:ascii="Times New Roman" w:hAnsi="Times New Roman"/>
          </w:rPr>
          <w:delText>before Step 3</w:delText>
        </w:r>
        <w:commentRangeEnd w:id="354"/>
        <w:r w:rsidR="00AC2EF7" w:rsidRPr="00F62411" w:rsidDel="00766452">
          <w:rPr>
            <w:rStyle w:val="af1"/>
            <w:rFonts w:asciiTheme="minorHAnsi" w:eastAsiaTheme="minorEastAsia" w:hAnsiTheme="minorHAnsi" w:cstheme="minorBidi"/>
            <w:kern w:val="2"/>
            <w:lang w:val="en-US" w:eastAsia="zh-CN"/>
            <w14:ligatures w14:val="standardContextual"/>
          </w:rPr>
          <w:commentReference w:id="354"/>
        </w:r>
      </w:del>
      <w:commentRangeEnd w:id="355"/>
      <w:r w:rsidR="00F64E82" w:rsidRPr="00F62411">
        <w:rPr>
          <w:rStyle w:val="af1"/>
        </w:rPr>
        <w:commentReference w:id="355"/>
      </w:r>
      <w:del w:id="356"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349"/>
        <w:r w:rsidR="0090529F" w:rsidRPr="00F62411" w:rsidDel="00766452">
          <w:rPr>
            <w:rStyle w:val="af1"/>
            <w:rFonts w:asciiTheme="minorHAnsi" w:eastAsiaTheme="minorEastAsia" w:hAnsiTheme="minorHAnsi" w:cstheme="minorBidi"/>
            <w:kern w:val="2"/>
            <w:lang w:val="en-US" w:eastAsia="zh-CN"/>
            <w14:ligatures w14:val="standardContextual"/>
          </w:rPr>
          <w:commentReference w:id="349"/>
        </w:r>
        <w:commentRangeEnd w:id="350"/>
        <w:r w:rsidR="00785D22" w:rsidRPr="00F62411" w:rsidDel="00766452">
          <w:rPr>
            <w:rStyle w:val="af1"/>
            <w:rFonts w:asciiTheme="minorHAnsi" w:eastAsiaTheme="minorEastAsia" w:hAnsiTheme="minorHAnsi" w:cstheme="minorBidi"/>
            <w:kern w:val="2"/>
            <w:lang w:val="en-US" w:eastAsia="zh-CN"/>
            <w14:ligatures w14:val="standardContextual"/>
          </w:rPr>
          <w:commentReference w:id="350"/>
        </w:r>
        <w:commentRangeEnd w:id="351"/>
        <w:r w:rsidR="00823B95" w:rsidRPr="00F62411" w:rsidDel="00766452">
          <w:rPr>
            <w:rStyle w:val="af1"/>
            <w:rFonts w:asciiTheme="minorHAnsi" w:eastAsiaTheme="minorEastAsia" w:hAnsiTheme="minorHAnsi" w:cstheme="minorBidi"/>
            <w:kern w:val="2"/>
            <w:lang w:val="en-US" w:eastAsia="zh-CN"/>
            <w14:ligatures w14:val="standardContextual"/>
          </w:rPr>
          <w:commentReference w:id="351"/>
        </w:r>
      </w:del>
      <w:commentRangeEnd w:id="352"/>
      <w:r w:rsidR="00F64E82" w:rsidRPr="00F62411">
        <w:rPr>
          <w:rStyle w:val="af1"/>
        </w:rPr>
        <w:commentReference w:id="352"/>
      </w:r>
    </w:p>
    <w:p w14:paraId="356A0796" w14:textId="7EE286DF" w:rsidR="001252E3" w:rsidRPr="00F62411" w:rsidRDefault="00843BA2" w:rsidP="00F62411">
      <w:pPr>
        <w:pStyle w:val="af"/>
        <w:numPr>
          <w:ilvl w:val="0"/>
          <w:numId w:val="5"/>
        </w:numPr>
        <w:rPr>
          <w:ins w:id="357" w:author="Intel-Ziyi" w:date="2024-09-03T22:27:00Z"/>
          <w:rFonts w:ascii="Times New Roman" w:hAnsi="Times New Roman"/>
          <w:rPrChange w:id="358" w:author="Intel-Ziyi" w:date="2024-09-03T22:38:00Z">
            <w:rPr>
              <w:ins w:id="359" w:author="Intel-Ziyi" w:date="2024-09-03T22:27:00Z"/>
              <w:rFonts w:ascii="Times New Roman" w:hAnsi="Times New Roman"/>
              <w:color w:val="FF0000"/>
              <w:u w:val="single"/>
            </w:rPr>
          </w:rPrChange>
        </w:rPr>
      </w:pPr>
      <w:del w:id="360"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361" w:author="Intel-Ziyi" w:date="2024-09-03T22:27:00Z">
        <w:r w:rsidR="001252E3" w:rsidRPr="00F62411">
          <w:rPr>
            <w:rFonts w:ascii="Times New Roman" w:hAnsi="Times New Roman"/>
            <w:rPrChange w:id="362" w:author="Intel-Ziyi" w:date="2024-09-03T22:38:00Z">
              <w:rPr>
                <w:rFonts w:ascii="Times New Roman" w:hAnsi="Times New Roman"/>
                <w:color w:val="FF0000"/>
                <w:u w:val="single"/>
              </w:rPr>
            </w:rPrChange>
          </w:rPr>
          <w:t xml:space="preserve">Q7: If inference configuration is provided in Step 3, what is the initial state (activation or deactivation) of </w:t>
        </w:r>
        <w:commentRangeStart w:id="363"/>
        <w:r w:rsidR="001252E3" w:rsidRPr="00F62411">
          <w:rPr>
            <w:rFonts w:ascii="Times New Roman" w:hAnsi="Times New Roman"/>
            <w:rPrChange w:id="364" w:author="Intel-Ziyi" w:date="2024-09-03T22:38:00Z">
              <w:rPr>
                <w:rFonts w:ascii="Times New Roman" w:hAnsi="Times New Roman"/>
                <w:color w:val="FF0000"/>
                <w:u w:val="single"/>
              </w:rPr>
            </w:rPrChange>
          </w:rPr>
          <w:t xml:space="preserve">UE-sided </w:t>
        </w:r>
      </w:ins>
      <w:ins w:id="365" w:author="Intel-Ziyi" w:date="2024-09-03T22:29:00Z">
        <w:r w:rsidR="00B82826" w:rsidRPr="00F62411">
          <w:rPr>
            <w:rFonts w:ascii="Times New Roman" w:hAnsi="Times New Roman"/>
            <w:rPrChange w:id="366" w:author="Intel-Ziyi" w:date="2024-09-03T22:38:00Z">
              <w:rPr>
                <w:rFonts w:ascii="Times New Roman" w:hAnsi="Times New Roman"/>
                <w:color w:val="FF0000"/>
                <w:u w:val="single"/>
              </w:rPr>
            </w:rPrChange>
          </w:rPr>
          <w:t>functionality</w:t>
        </w:r>
      </w:ins>
      <w:commentRangeEnd w:id="363"/>
      <w:r w:rsidR="006C0DF7">
        <w:rPr>
          <w:rStyle w:val="af1"/>
        </w:rPr>
        <w:commentReference w:id="363"/>
      </w:r>
      <w:ins w:id="367" w:author="Intel-Ziyi" w:date="2024-09-03T22:27:00Z">
        <w:r w:rsidR="001252E3" w:rsidRPr="00F62411">
          <w:rPr>
            <w:rFonts w:ascii="Times New Roman" w:hAnsi="Times New Roman"/>
            <w:rPrChange w:id="368" w:author="Intel-Ziyi" w:date="2024-09-03T22: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af"/>
        <w:numPr>
          <w:ilvl w:val="0"/>
          <w:numId w:val="5"/>
        </w:numPr>
        <w:rPr>
          <w:ins w:id="369" w:author="Intel-Ziyi" w:date="2024-09-03T22:27:00Z"/>
          <w:rFonts w:ascii="Times New Roman" w:hAnsi="Times New Roman"/>
          <w:rPrChange w:id="370" w:author="Intel-Ziyi" w:date="2024-09-03T22:38:00Z">
            <w:rPr>
              <w:ins w:id="371" w:author="Intel-Ziyi" w:date="2024-09-03T22:27:00Z"/>
              <w:rFonts w:ascii="Times New Roman" w:hAnsi="Times New Roman"/>
              <w:color w:val="FF0000"/>
              <w:u w:val="single"/>
            </w:rPr>
          </w:rPrChange>
        </w:rPr>
      </w:pPr>
      <w:ins w:id="372" w:author="Intel-Ziyi" w:date="2024-09-03T22:27:00Z">
        <w:r w:rsidRPr="00F62411">
          <w:rPr>
            <w:rFonts w:ascii="Times New Roman" w:hAnsi="Times New Roman"/>
            <w:rPrChange w:id="373" w:author="Intel-Ziyi" w:date="2024-09-03T22:38:00Z">
              <w:rPr>
                <w:rFonts w:ascii="Times New Roman" w:hAnsi="Times New Roman"/>
                <w:color w:val="FF0000"/>
                <w:u w:val="single"/>
              </w:rPr>
            </w:rPrChange>
          </w:rPr>
          <w:t xml:space="preserve">Q8: If inference configuration is not provided in Step 3, what is the initial state (activation or deactivation) of </w:t>
        </w:r>
        <w:commentRangeStart w:id="374"/>
        <w:r w:rsidRPr="00F62411">
          <w:rPr>
            <w:rFonts w:ascii="Times New Roman" w:hAnsi="Times New Roman"/>
            <w:rPrChange w:id="375" w:author="Intel-Ziyi" w:date="2024-09-03T22:38:00Z">
              <w:rPr>
                <w:rFonts w:ascii="Times New Roman" w:hAnsi="Times New Roman"/>
                <w:color w:val="FF0000"/>
                <w:u w:val="single"/>
              </w:rPr>
            </w:rPrChange>
          </w:rPr>
          <w:t xml:space="preserve">UE-sided </w:t>
        </w:r>
      </w:ins>
      <w:ins w:id="376" w:author="Intel-Ziyi" w:date="2024-09-03T22:29:00Z">
        <w:r w:rsidR="00B82826" w:rsidRPr="00F62411">
          <w:rPr>
            <w:rFonts w:ascii="Times New Roman" w:hAnsi="Times New Roman"/>
            <w:rPrChange w:id="377" w:author="Intel-Ziyi" w:date="2024-09-03T22:38:00Z">
              <w:rPr>
                <w:rFonts w:ascii="Times New Roman" w:hAnsi="Times New Roman"/>
                <w:color w:val="FF0000"/>
                <w:u w:val="single"/>
              </w:rPr>
            </w:rPrChange>
          </w:rPr>
          <w:t>functionality</w:t>
        </w:r>
      </w:ins>
      <w:commentRangeEnd w:id="374"/>
      <w:r w:rsidR="006C0DF7">
        <w:rPr>
          <w:rStyle w:val="af1"/>
        </w:rPr>
        <w:commentReference w:id="374"/>
      </w:r>
      <w:ins w:id="378" w:author="Intel-Ziyi" w:date="2024-09-03T22:27:00Z">
        <w:r w:rsidRPr="00F62411">
          <w:rPr>
            <w:rFonts w:ascii="Times New Roman" w:hAnsi="Times New Roman"/>
            <w:rPrChange w:id="379" w:author="Intel-Ziyi" w:date="2024-09-03T22:38:00Z">
              <w:rPr>
                <w:rFonts w:ascii="Times New Roman" w:hAnsi="Times New Roman"/>
                <w:color w:val="FF0000"/>
                <w:u w:val="single"/>
              </w:rPr>
            </w:rPrChange>
          </w:rPr>
          <w:t xml:space="preserve"> upon receiving Step 5?</w:t>
        </w:r>
      </w:ins>
    </w:p>
    <w:p w14:paraId="0D7DDE23" w14:textId="77777777" w:rsidR="0064757A" w:rsidRDefault="00766452">
      <w:pPr>
        <w:pStyle w:val="af"/>
        <w:numPr>
          <w:ilvl w:val="0"/>
          <w:numId w:val="5"/>
        </w:numPr>
        <w:rPr>
          <w:ins w:id="380" w:author="Intel-Ziyi-0904" w:date="2024-09-04T22:05:00Z"/>
          <w:rFonts w:ascii="Times New Roman" w:hAnsi="Times New Roman"/>
        </w:rPr>
      </w:pPr>
      <w:ins w:id="381" w:author="Intel-Ziyi" w:date="2024-09-03T22:28:00Z">
        <w:r w:rsidRPr="00F62411">
          <w:rPr>
            <w:rFonts w:ascii="Times New Roman" w:hAnsi="Times New Roman"/>
          </w:rPr>
          <w:t xml:space="preserve">Q9: If more than one </w:t>
        </w:r>
        <w:proofErr w:type="gramStart"/>
        <w:r w:rsidRPr="00F62411">
          <w:rPr>
            <w:rFonts w:ascii="Times New Roman" w:hAnsi="Times New Roman"/>
          </w:rPr>
          <w:t>functionalities</w:t>
        </w:r>
        <w:proofErr w:type="gramEnd"/>
        <w:r w:rsidRPr="00F62411">
          <w:rPr>
            <w:rFonts w:ascii="Times New Roman" w:hAnsi="Times New Roman"/>
          </w:rPr>
          <w:t xml:space="preserve"> are configured in Step </w:t>
        </w:r>
      </w:ins>
      <w:ins w:id="382"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383" w:author="Intel-Ziyi" w:date="2024-09-03T22:28:00Z">
        <w:r w:rsidRPr="00F62411">
          <w:rPr>
            <w:rFonts w:ascii="Times New Roman" w:hAnsi="Times New Roman"/>
          </w:rPr>
          <w:t xml:space="preserve">5, whether all </w:t>
        </w:r>
      </w:ins>
      <w:ins w:id="384"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385" w:author="Intel-Ziyi" w:date="2024-09-03T22:28:00Z">
        <w:r w:rsidRPr="00F62411">
          <w:rPr>
            <w:rFonts w:ascii="Times New Roman" w:hAnsi="Times New Roman"/>
          </w:rPr>
          <w:t xml:space="preserve">functionality can be activated? </w:t>
        </w:r>
      </w:ins>
    </w:p>
    <w:p w14:paraId="711CFE7B" w14:textId="4E976428" w:rsidR="008003B4" w:rsidRPr="00F62411" w:rsidDel="00766452" w:rsidRDefault="00AF394A">
      <w:pPr>
        <w:pStyle w:val="af"/>
        <w:numPr>
          <w:ilvl w:val="0"/>
          <w:numId w:val="5"/>
        </w:numPr>
        <w:rPr>
          <w:del w:id="386" w:author="Intel-Ziyi" w:date="2024-09-03T22:28:00Z"/>
          <w:rFonts w:ascii="Times New Roman" w:hAnsi="Times New Roman"/>
        </w:rPr>
        <w:pPrChange w:id="387" w:author="Intel-Ziyi" w:date="2024-09-03T22:37:00Z">
          <w:pPr>
            <w:pStyle w:val="Doc-text2"/>
            <w:numPr>
              <w:numId w:val="5"/>
            </w:numPr>
            <w:ind w:left="717" w:hanging="360"/>
          </w:pPr>
        </w:pPrChange>
      </w:pPr>
      <w:ins w:id="388" w:author="Intel-Ziyi-0904" w:date="2024-09-04T22:35:00Z">
        <w:r>
          <w:rPr>
            <w:rFonts w:ascii="Times New Roman" w:hAnsi="Times New Roman"/>
          </w:rPr>
          <w:t xml:space="preserve">Q10: </w:t>
        </w:r>
      </w:ins>
      <w:commentRangeStart w:id="389"/>
      <w:commentRangeStart w:id="390"/>
      <w:commentRangeStart w:id="391"/>
      <w:ins w:id="392" w:author="Intel-Ziyi" w:date="2024-09-03T22:29:00Z">
        <w:r w:rsidR="00B82826" w:rsidRPr="00F62411">
          <w:rPr>
            <w:rFonts w:ascii="Times New Roman" w:hAnsi="Times New Roman"/>
          </w:rPr>
          <w:t xml:space="preserve">Is L1/L2 </w:t>
        </w:r>
        <w:proofErr w:type="spellStart"/>
        <w:r w:rsidR="00B82826" w:rsidRPr="00F62411">
          <w:rPr>
            <w:rFonts w:ascii="Times New Roman" w:hAnsi="Times New Roman"/>
          </w:rPr>
          <w:t>signalling</w:t>
        </w:r>
        <w:proofErr w:type="spellEnd"/>
        <w:r w:rsidR="00B82826" w:rsidRPr="00F62411">
          <w:rPr>
            <w:rFonts w:ascii="Times New Roman" w:hAnsi="Times New Roman"/>
          </w:rPr>
          <w:t xml:space="preserve"> for functionality activation/deactivation needed?</w:t>
        </w:r>
      </w:ins>
      <w:commentRangeEnd w:id="389"/>
      <w:r w:rsidR="00EE086F">
        <w:rPr>
          <w:rStyle w:val="af1"/>
        </w:rPr>
        <w:commentReference w:id="389"/>
      </w:r>
      <w:commentRangeEnd w:id="390"/>
      <w:r w:rsidR="006B0F7A">
        <w:rPr>
          <w:rStyle w:val="af1"/>
        </w:rPr>
        <w:commentReference w:id="390"/>
      </w:r>
      <w:commentRangeEnd w:id="391"/>
      <w:r w:rsidR="0064757A">
        <w:rPr>
          <w:rStyle w:val="af1"/>
        </w:rPr>
        <w:commentReference w:id="391"/>
      </w:r>
    </w:p>
    <w:p w14:paraId="3902832B" w14:textId="77777777" w:rsidR="00231895" w:rsidRPr="00F62411" w:rsidRDefault="00231895">
      <w:pPr>
        <w:pStyle w:val="af"/>
        <w:numPr>
          <w:ilvl w:val="0"/>
          <w:numId w:val="5"/>
        </w:numPr>
        <w:rPr>
          <w:ins w:id="393" w:author="Intel-Ziyi" w:date="2024-09-03T22:26:00Z"/>
          <w:rFonts w:ascii="Times New Roman" w:hAnsi="Times New Roman"/>
          <w:u w:val="single"/>
          <w:rPrChange w:id="394" w:author="Intel-Ziyi" w:date="2024-09-03T22:38:00Z">
            <w:rPr>
              <w:ins w:id="395" w:author="Intel-Ziyi" w:date="2024-09-03T22:26:00Z"/>
              <w:rFonts w:ascii="Times New Roman" w:eastAsia="Times New Roman" w:hAnsi="Times New Roman" w:cs="Times New Roman"/>
              <w:kern w:val="0"/>
              <w:sz w:val="20"/>
              <w:szCs w:val="20"/>
              <w:lang w:val="en-GB"/>
              <w14:ligatures w14:val="none"/>
            </w:rPr>
          </w:rPrChange>
        </w:rPr>
        <w:pPrChange w:id="396"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397"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398"/>
        <w:r w:rsidR="00285A6B">
          <w:rPr>
            <w:rFonts w:ascii="Times New Roman" w:eastAsia="Times New Roman" w:hAnsi="Times New Roman" w:cs="Times New Roman"/>
            <w:kern w:val="0"/>
            <w:sz w:val="20"/>
            <w:szCs w:val="20"/>
            <w:lang w:val="en-GB"/>
            <w14:ligatures w14:val="none"/>
          </w:rPr>
          <w:t>and info</w:t>
        </w:r>
      </w:ins>
      <w:ins w:id="399" w:author="Huawei (Dawid)" w:date="2024-08-30T13:54:00Z">
        <w:r w:rsidR="00285A6B">
          <w:rPr>
            <w:rFonts w:ascii="Times New Roman" w:eastAsia="Times New Roman" w:hAnsi="Times New Roman" w:cs="Times New Roman"/>
            <w:kern w:val="0"/>
            <w:sz w:val="20"/>
            <w:szCs w:val="20"/>
            <w:lang w:val="en-GB"/>
            <w14:ligatures w14:val="none"/>
          </w:rPr>
          <w:t>r</w:t>
        </w:r>
      </w:ins>
      <w:ins w:id="400"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398"/>
      <w:ins w:id="401" w:author="Huawei (Dawid)" w:date="2024-08-30T13:54:00Z">
        <w:r w:rsidR="00285A6B">
          <w:rPr>
            <w:rStyle w:val="af1"/>
          </w:rPr>
          <w:commentReference w:id="398"/>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proofErr w:type="gramStart"/>
      <w:ins w:id="402" w:author="Intel-Ziyi" w:date="2024-09-03T16:41:00Z">
        <w:r w:rsidR="0033761D">
          <w:rPr>
            <w:rFonts w:ascii="Times New Roman" w:eastAsia="Times New Roman" w:hAnsi="Times New Roman" w:cs="Times New Roman"/>
            <w:kern w:val="0"/>
            <w:sz w:val="20"/>
            <w:szCs w:val="20"/>
            <w:lang w:val="en-GB"/>
            <w14:ligatures w14:val="none"/>
          </w:rPr>
          <w:t>functionality based</w:t>
        </w:r>
        <w:proofErr w:type="gramEnd"/>
        <w:r w:rsidR="0033761D">
          <w:rPr>
            <w:rFonts w:ascii="Times New Roman" w:eastAsia="Times New Roman" w:hAnsi="Times New Roman" w:cs="Times New Roman"/>
            <w:kern w:val="0"/>
            <w:sz w:val="20"/>
            <w:szCs w:val="20"/>
            <w:lang w:val="en-GB"/>
            <w14:ligatures w14:val="none"/>
          </w:rPr>
          <w:t xml:space="preserve"> LCM for UE-sided model for Beam Management use</w:t>
        </w:r>
      </w:ins>
      <w:commentRangeStart w:id="403"/>
      <w:del w:id="404"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403"/>
        <w:r w:rsidR="00285A6B" w:rsidDel="00A10FC4">
          <w:rPr>
            <w:rStyle w:val="af1"/>
          </w:rPr>
          <w:commentReference w:id="403"/>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Oct 14th – Oct 18th,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Nov 19th – Nov 22nd,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ae"/>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w:t>
            </w:r>
            <w:proofErr w:type="gramStart"/>
            <w:r>
              <w:rPr>
                <w:rFonts w:ascii="Times New Roman" w:eastAsiaTheme="minorEastAsia" w:hAnsi="Times New Roman"/>
                <w:lang w:eastAsia="zh-CN"/>
              </w:rPr>
              <w:t>is based on the assumption</w:t>
            </w:r>
            <w:proofErr w:type="gramEnd"/>
            <w:r>
              <w:rPr>
                <w:rFonts w:ascii="Times New Roman" w:eastAsiaTheme="minorEastAsia" w:hAnsi="Times New Roman"/>
                <w:lang w:eastAsia="zh-CN"/>
              </w:rPr>
              <w:t xml:space="preserve">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405"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proofErr w:type="gramStart"/>
            <w:r w:rsidR="00E10A40">
              <w:rPr>
                <w:rFonts w:ascii="Times New Roman" w:hAnsi="Times New Roman"/>
              </w:rPr>
              <w:t>S</w:t>
            </w:r>
            <w:r w:rsidR="00F57D08" w:rsidRPr="00E10A40">
              <w:rPr>
                <w:rFonts w:ascii="Times New Roman" w:hAnsi="Times New Roman"/>
              </w:rPr>
              <w:t>o</w:t>
            </w:r>
            <w:proofErr w:type="gramEnd"/>
            <w:r w:rsidR="00F57D08" w:rsidRPr="00E10A40">
              <w:rPr>
                <w:rFonts w:ascii="Times New Roman" w:hAnsi="Times New Roman"/>
              </w:rPr>
              <w:t xml:space="preserve">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406" w:author="Intel-Ziyi" w:date="2024-09-03T22:04:00Z"/>
                <w:rFonts w:ascii="Times New Roman" w:hAnsi="Times New Roman"/>
              </w:rPr>
            </w:pPr>
            <w:r>
              <w:rPr>
                <w:rFonts w:ascii="Times New Roman" w:hAnsi="Times New Roman"/>
              </w:rPr>
              <w:lastRenderedPageBreak/>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ins w:id="407"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408"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409"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410" w:author="Jiangsheng Fan-OPPO" w:date="2024-08-29T21:00:00Z">
              <w:r w:rsidR="00F57D08">
                <w:rPr>
                  <w:rFonts w:ascii="Times New Roman" w:hAnsi="Times New Roman"/>
                </w:rPr>
                <w:t xml:space="preserve">If feasible, </w:t>
              </w:r>
            </w:ins>
            <w:ins w:id="411"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412" w:author="Jiangsheng Fan-OPPO" w:date="2024-08-29T21:10:00Z">
              <w:r w:rsidR="007811FF">
                <w:rPr>
                  <w:rFonts w:ascii="Times New Roman" w:hAnsi="Times New Roman"/>
                </w:rPr>
                <w:t xml:space="preserve">in </w:t>
              </w:r>
            </w:ins>
            <w:ins w:id="413" w:author="Jiangsheng Fan-OPPO" w:date="2024-08-29T21:11:00Z">
              <w:r w:rsidR="007811FF">
                <w:rPr>
                  <w:rFonts w:ascii="Times New Roman" w:hAnsi="Times New Roman"/>
                </w:rPr>
                <w:t>S</w:t>
              </w:r>
            </w:ins>
            <w:ins w:id="414" w:author="Jiangsheng Fan-OPPO" w:date="2024-08-29T21:10:00Z">
              <w:r w:rsidR="007811FF">
                <w:rPr>
                  <w:rFonts w:ascii="Times New Roman" w:hAnsi="Times New Roman"/>
                </w:rPr>
                <w:t xml:space="preserve">tep 3 </w:t>
              </w:r>
            </w:ins>
            <w:ins w:id="415" w:author="Jiangsheng Fan-OPPO" w:date="2024-08-29T21:08:00Z">
              <w:r w:rsidR="00DA6B1B" w:rsidRPr="00AD443A">
                <w:rPr>
                  <w:rFonts w:ascii="Times New Roman" w:hAnsi="Times New Roman"/>
                </w:rPr>
                <w:t>based on supported functionality</w:t>
              </w:r>
              <w:r w:rsidR="00DA6B1B">
                <w:rPr>
                  <w:rFonts w:ascii="Times New Roman" w:hAnsi="Times New Roman"/>
                </w:rPr>
                <w:t xml:space="preserve">? </w:t>
              </w:r>
            </w:ins>
            <w:ins w:id="416"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417" w:author="Intel-Ziyi" w:date="2024-09-03T22:05:00Z"/>
                <w:rFonts w:ascii="Times New Roman" w:hAnsi="Times New Roman"/>
                <w:color w:val="00B050"/>
                <w:rPrChange w:id="418" w:author="Intel-Ziyi" w:date="2024-09-03T22:05:00Z">
                  <w:rPr>
                    <w:del w:id="419" w:author="Intel-Ziyi" w:date="2024-09-03T22:05:00Z"/>
                    <w:rFonts w:ascii="Times New Roman" w:hAnsi="Times New Roman"/>
                  </w:rPr>
                </w:rPrChange>
              </w:rPr>
              <w:pPrChange w:id="420"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to </w:t>
            </w:r>
            <w:r w:rsidRPr="00E10A40">
              <w:rPr>
                <w:rFonts w:ascii="Times New Roman" w:hAnsi="Times New Roman"/>
              </w:rPr>
              <w:t>revis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421" w:author="Jiangsheng Fan-OPPO" w:date="2024-08-29T21:15:00Z">
              <w:r>
                <w:rPr>
                  <w:rFonts w:ascii="Times New Roman" w:hAnsi="Times New Roman"/>
                </w:rPr>
                <w:t xml:space="preserve">, i.e. </w:t>
              </w:r>
            </w:ins>
            <w:ins w:id="422"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423"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424" w:author="Intel-Ziyi" w:date="2024-09-03T22:05:00Z"/>
                <w:rFonts w:ascii="Times New Roman" w:hAnsi="Times New Roman"/>
                <w:color w:val="00B050"/>
              </w:rPr>
            </w:pPr>
            <w:ins w:id="425" w:author="Intel-Ziyi" w:date="2024-09-03T22:05:00Z">
              <w:r w:rsidRPr="008D1689">
                <w:rPr>
                  <w:rFonts w:ascii="Times New Roman" w:hAnsi="Times New Roman"/>
                  <w:color w:val="00B050"/>
                </w:rPr>
                <w:t>[Rapp] In rapporteur’s understanding, the relationship between NW-side additional condition and inference configuration is the foundation of the discussion. Hence, rapporteur suggests to keep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to </w:t>
            </w:r>
            <w:r w:rsidRPr="00E10A40">
              <w:rPr>
                <w:rFonts w:ascii="Times New Roman" w:hAnsi="Times New Roman"/>
              </w:rPr>
              <w:t>revis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af"/>
              <w:ind w:leftChars="300" w:left="720"/>
              <w:rPr>
                <w:ins w:id="426" w:author="Jiangsheng Fan-OPPO" w:date="2024-08-29T21:20:00Z"/>
                <w:rFonts w:ascii="Times New Roman" w:hAnsi="Times New Roman"/>
              </w:rPr>
            </w:pPr>
            <w:ins w:id="427"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af"/>
              <w:ind w:leftChars="300" w:left="720"/>
              <w:rPr>
                <w:ins w:id="428" w:author="Jiangsheng Fan-OPPO" w:date="2024-08-29T21:20:00Z"/>
                <w:rFonts w:ascii="Times New Roman" w:hAnsi="Times New Roman"/>
              </w:rPr>
            </w:pPr>
            <w:ins w:id="429"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ins w:id="430" w:author="Intel-Ziyi" w:date="2024-09-03T22:37:00Z">
              <w:r>
                <w:rPr>
                  <w:rFonts w:ascii="Calibri" w:hAnsi="Calibri" w:cs="Calibri"/>
                  <w:color w:val="00B050"/>
                  <w:szCs w:val="20"/>
                </w:rPr>
                <w:t>[</w:t>
              </w:r>
              <w:r w:rsidRPr="002A3DB7">
                <w:rPr>
                  <w:rFonts w:ascii="Calibri" w:hAnsi="Calibri" w:cs="Calibri"/>
                  <w:color w:val="00B050"/>
                  <w:szCs w:val="20"/>
                </w:rPr>
                <w:t>Rapp]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proofErr w:type="gramStart"/>
            <w:r>
              <w:rPr>
                <w:rFonts w:ascii="Times New Roman" w:hAnsi="Times New Roman" w:cs="Times New Roman" w:hint="eastAsia"/>
              </w:rPr>
              <w:lastRenderedPageBreak/>
              <w:t>vivo(</w:t>
            </w:r>
            <w:proofErr w:type="gramEnd"/>
            <w:r>
              <w:rPr>
                <w:rFonts w:ascii="Times New Roman" w:hAnsi="Times New Roman" w:cs="Times New Roman" w:hint="eastAsia"/>
              </w:rPr>
              <w:t>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431"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proofErr w:type="spellStart"/>
            <w:ins w:id="432" w:author="vivo(Boubacar)" w:date="2024-08-30T11:43:00Z">
              <w:r>
                <w:rPr>
                  <w:rFonts w:ascii="Times New Roman" w:eastAsiaTheme="minorEastAsia" w:hAnsi="Times New Roman" w:hint="eastAsia"/>
                  <w:lang w:eastAsia="zh-CN"/>
                </w:rPr>
                <w:t>Qx</w:t>
              </w:r>
              <w:proofErr w:type="spellEnd"/>
              <w:r>
                <w:rPr>
                  <w:rFonts w:ascii="Times New Roman" w:eastAsiaTheme="minorEastAsia" w:hAnsi="Times New Roman" w:hint="eastAsia"/>
                  <w:lang w:eastAsia="zh-CN"/>
                </w:rPr>
                <w:t xml:space="preserve">-y: </w:t>
              </w:r>
            </w:ins>
            <w:ins w:id="433"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434" w:author="vivo(Boubacar)" w:date="2024-08-30T11:45:00Z">
              <w:r>
                <w:rPr>
                  <w:rFonts w:ascii="Times New Roman" w:eastAsiaTheme="minorEastAsia" w:hAnsi="Times New Roman" w:hint="eastAsia"/>
                  <w:lang w:eastAsia="zh-CN"/>
                </w:rPr>
                <w:t>ing</w:t>
              </w:r>
            </w:ins>
            <w:ins w:id="435" w:author="vivo(Boubacar)" w:date="2024-08-30T11:44:00Z">
              <w:r w:rsidRPr="00DA2739">
                <w:rPr>
                  <w:rFonts w:ascii="Times New Roman" w:hAnsi="Times New Roman"/>
                </w:rPr>
                <w:t xml:space="preserve"> NW-side additional condition</w:t>
              </w:r>
            </w:ins>
            <w:ins w:id="436" w:author="vivo(Boubacar)" w:date="2024-08-30T11:45:00Z">
              <w:r>
                <w:rPr>
                  <w:rFonts w:ascii="Times New Roman" w:eastAsiaTheme="minorEastAsia" w:hAnsi="Times New Roman" w:hint="eastAsia"/>
                  <w:lang w:eastAsia="zh-CN"/>
                </w:rPr>
                <w:t xml:space="preserve"> in step 3</w:t>
              </w:r>
            </w:ins>
            <w:ins w:id="437" w:author="vivo(Boubacar)" w:date="2024-08-30T11:44:00Z">
              <w:r w:rsidRPr="00DA2739">
                <w:rPr>
                  <w:rFonts w:ascii="Times New Roman" w:hAnsi="Times New Roman"/>
                </w:rPr>
                <w:t xml:space="preserve"> is mandatory or optional</w:t>
              </w:r>
            </w:ins>
            <w:ins w:id="438"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439" w:author="Intel-Ziyi" w:date="2024-09-03T18:35:00Z">
                  <w:rPr>
                    <w:rFonts w:ascii="Times New Roman" w:eastAsiaTheme="minorEastAsia" w:hAnsi="Times New Roman"/>
                    <w:lang w:eastAsia="zh-CN"/>
                  </w:rPr>
                </w:rPrChange>
              </w:rPr>
            </w:pPr>
            <w:ins w:id="440" w:author="Intel-Ziyi" w:date="2024-09-03T18:34:00Z">
              <w:r w:rsidRPr="00173306">
                <w:rPr>
                  <w:rFonts w:ascii="Times New Roman" w:eastAsiaTheme="minorEastAsia" w:hAnsi="Times New Roman"/>
                  <w:color w:val="00B050"/>
                  <w:lang w:eastAsia="zh-CN"/>
                  <w:rPrChange w:id="441" w:author="Intel-Ziyi" w:date="2024-09-03T18:35:00Z">
                    <w:rPr>
                      <w:rFonts w:ascii="Times New Roman" w:eastAsiaTheme="minorEastAsia" w:hAnsi="Times New Roman"/>
                      <w:lang w:eastAsia="zh-CN"/>
                    </w:rPr>
                  </w:rPrChange>
                </w:rPr>
                <w:t xml:space="preserve">[Rapp] </w:t>
              </w:r>
            </w:ins>
            <w:ins w:id="442" w:author="Intel-Ziyi" w:date="2024-09-03T18:35:00Z">
              <w:r w:rsidR="00173306" w:rsidRPr="00173306">
                <w:rPr>
                  <w:rFonts w:ascii="Times New Roman" w:eastAsiaTheme="minorEastAsia" w:hAnsi="Times New Roman"/>
                  <w:color w:val="00B050"/>
                  <w:lang w:eastAsia="zh-CN"/>
                  <w:rPrChange w:id="443"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a9"/>
              <w:numPr>
                <w:ilvl w:val="0"/>
                <w:numId w:val="5"/>
              </w:numPr>
              <w:rPr>
                <w:ins w:id="444" w:author="Intel-Ziyi" w:date="2024-09-03T18:35:00Z"/>
                <w:rFonts w:ascii="Times New Roman" w:eastAsia="MS Mincho" w:hAnsi="Times New Roman" w:cs="Times New Roman"/>
                <w:kern w:val="0"/>
                <w:sz w:val="20"/>
                <w:lang w:val="en-GB" w:eastAsia="en-GB"/>
                <w14:ligatures w14:val="none"/>
                <w:rPrChange w:id="445" w:author="Intel-Ziyi" w:date="2024-09-03T18:35:00Z">
                  <w:rPr>
                    <w:ins w:id="446"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a9"/>
              <w:numPr>
                <w:ilvl w:val="0"/>
                <w:numId w:val="5"/>
              </w:numPr>
              <w:rPr>
                <w:ins w:id="447" w:author="Intel-Ziyi" w:date="2024-09-03T22:25:00Z"/>
                <w:rFonts w:ascii="Times New Roman" w:eastAsia="MS Mincho" w:hAnsi="Times New Roman" w:cs="Times New Roman"/>
                <w:color w:val="00B050"/>
                <w:kern w:val="0"/>
                <w:sz w:val="20"/>
                <w:lang w:val="en-GB" w:eastAsia="en-GB"/>
                <w14:ligatures w14:val="none"/>
              </w:rPr>
            </w:pPr>
            <w:ins w:id="448" w:author="Intel-Ziyi" w:date="2024-09-03T18:38:00Z">
              <w:r w:rsidRPr="00B31485">
                <w:rPr>
                  <w:rFonts w:ascii="Times New Roman" w:eastAsia="MS Mincho" w:hAnsi="Times New Roman" w:cs="Times New Roman"/>
                  <w:color w:val="00B050"/>
                  <w:kern w:val="0"/>
                  <w:sz w:val="20"/>
                  <w:lang w:val="en-GB" w:eastAsia="en-GB"/>
                  <w14:ligatures w14:val="none"/>
                  <w:rPrChange w:id="449" w:author="Intel-Ziyi" w:date="2024-09-03T18:39:00Z">
                    <w:rPr>
                      <w:rFonts w:ascii="Times New Roman" w:eastAsia="MS Mincho" w:hAnsi="Times New Roman" w:cs="Times New Roman"/>
                      <w:kern w:val="0"/>
                      <w:sz w:val="20"/>
                      <w:lang w:val="en-GB" w:eastAsia="en-GB"/>
                      <w14:ligatures w14:val="none"/>
                    </w:rPr>
                  </w:rPrChange>
                </w:rPr>
                <w:t>[Rapp]</w:t>
              </w:r>
            </w:ins>
            <w:ins w:id="450"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451" w:author="Intel-Ziyi" w:date="2024-09-03T22:25:00Z">
              <w:r w:rsidR="00FF757C">
                <w:rPr>
                  <w:rFonts w:ascii="Times New Roman" w:eastAsia="MS Mincho" w:hAnsi="Times New Roman" w:cs="Times New Roman"/>
                  <w:color w:val="00B050"/>
                  <w:kern w:val="0"/>
                  <w:sz w:val="20"/>
                  <w:lang w:val="en-GB" w:eastAsia="en-GB"/>
                  <w14:ligatures w14:val="none"/>
                </w:rPr>
                <w:t>rapporteur further clarify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a9"/>
              <w:numPr>
                <w:ilvl w:val="0"/>
                <w:numId w:val="5"/>
              </w:numPr>
              <w:rPr>
                <w:del w:id="452" w:author="Intel-Ziyi" w:date="2024-09-03T22:25:00Z"/>
                <w:rFonts w:ascii="Times New Roman" w:eastAsia="MS Mincho" w:hAnsi="Times New Roman" w:cs="Times New Roman"/>
                <w:color w:val="00B050"/>
                <w:kern w:val="0"/>
                <w:sz w:val="20"/>
                <w:lang w:val="en-GB" w:eastAsia="en-GB"/>
                <w14:ligatures w14:val="none"/>
                <w:rPrChange w:id="453" w:author="Intel-Ziyi" w:date="2024-09-03T18:39:00Z">
                  <w:rPr>
                    <w:del w:id="454"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a9"/>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Suggest to put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ae"/>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w:t>
                  </w:r>
                  <w:proofErr w:type="gramStart"/>
                  <w:r w:rsidRPr="000B485A">
                    <w:rPr>
                      <w:rFonts w:ascii="Times New Roman" w:hAnsi="Times New Roman"/>
                      <w:highlight w:val="yellow"/>
                    </w:rPr>
                    <w:t>refers</w:t>
                  </w:r>
                  <w:proofErr w:type="gramEnd"/>
                  <w:r w:rsidRPr="000B485A">
                    <w:rPr>
                      <w:rFonts w:ascii="Times New Roman" w:hAnsi="Times New Roman"/>
                      <w:highlight w:val="yellow"/>
                    </w:rPr>
                    <w:t xml:space="preserve">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455" w:author="Intel-Ziyi" w:date="2024-09-03T18:31:00Z">
                  <w:rPr>
                    <w:rFonts w:ascii="Times New Roman" w:eastAsiaTheme="minorEastAsia" w:hAnsi="Times New Roman"/>
                    <w:szCs w:val="20"/>
                    <w:lang w:val="en-US" w:eastAsia="zh-CN"/>
                  </w:rPr>
                </w:rPrChange>
              </w:rPr>
            </w:pPr>
            <w:ins w:id="456" w:author="Intel-Ziyi" w:date="2024-09-03T18:31:00Z">
              <w:r w:rsidRPr="00B9720A">
                <w:rPr>
                  <w:rFonts w:ascii="Times New Roman" w:eastAsiaTheme="minorEastAsia" w:hAnsi="Times New Roman"/>
                  <w:color w:val="00B050"/>
                  <w:szCs w:val="20"/>
                  <w:lang w:val="en-US" w:eastAsia="zh-CN"/>
                  <w:rPrChange w:id="457"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a9"/>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xml:space="preserve">, </w:t>
            </w:r>
            <w:proofErr w:type="gramStart"/>
            <w:r>
              <w:rPr>
                <w:rFonts w:ascii="Times New Roman" w:hAnsi="Times New Roman" w:cs="Times New Roman" w:hint="eastAsia"/>
                <w:sz w:val="20"/>
                <w:szCs w:val="20"/>
              </w:rPr>
              <w:t>right?</w:t>
            </w:r>
            <w:r w:rsidRPr="00C0584D">
              <w:rPr>
                <w:rFonts w:ascii="Times New Roman" w:hAnsi="Times New Roman" w:cs="Times New Roman"/>
                <w:sz w:val="20"/>
                <w:szCs w:val="20"/>
              </w:rPr>
              <w:t>.</w:t>
            </w:r>
            <w:proofErr w:type="gramEnd"/>
            <w:r w:rsidRPr="00C0584D">
              <w:rPr>
                <w:rFonts w:ascii="Times New Roman" w:hAnsi="Times New Roman" w:cs="Times New Roman"/>
                <w:sz w:val="20"/>
                <w:szCs w:val="20"/>
              </w:rPr>
              <w:t xml:space="preserve">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458"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459" w:author="Intel-Ziyi" w:date="2024-09-03T18:31:00Z">
                  <w:rPr>
                    <w:rFonts w:ascii="Times New Roman" w:hAnsi="Times New Roman"/>
                    <w:szCs w:val="20"/>
                  </w:rPr>
                </w:rPrChange>
              </w:rPr>
            </w:pPr>
            <w:ins w:id="460" w:author="Intel-Ziyi" w:date="2024-09-03T18:31:00Z">
              <w:r w:rsidRPr="00B9720A">
                <w:rPr>
                  <w:rFonts w:ascii="Times New Roman" w:hAnsi="Times New Roman"/>
                  <w:color w:val="00B050"/>
                  <w:szCs w:val="20"/>
                  <w:rPrChange w:id="461"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a9"/>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a9"/>
              <w:numPr>
                <w:ilvl w:val="0"/>
                <w:numId w:val="5"/>
              </w:numPr>
              <w:rPr>
                <w:ins w:id="462" w:author="Intel-Ziyi" w:date="2024-09-03T21:05:00Z"/>
                <w:rFonts w:ascii="Times New Roman" w:hAnsi="Times New Roman" w:cs="Times New Roman"/>
                <w:sz w:val="20"/>
                <w:szCs w:val="20"/>
                <w:lang w:val="en-GB"/>
                <w:rPrChange w:id="463" w:author="Intel-Ziyi" w:date="2024-09-03T21:05:00Z">
                  <w:rPr>
                    <w:ins w:id="464"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a9"/>
              <w:numPr>
                <w:ilvl w:val="0"/>
                <w:numId w:val="5"/>
              </w:numPr>
              <w:rPr>
                <w:rFonts w:ascii="Times New Roman" w:hAnsi="Times New Roman" w:cs="Times New Roman"/>
                <w:color w:val="00B050"/>
                <w:sz w:val="20"/>
                <w:szCs w:val="20"/>
                <w:lang w:val="en-GB"/>
                <w:rPrChange w:id="465" w:author="Intel-Ziyi" w:date="2024-09-03T21:05:00Z">
                  <w:rPr>
                    <w:rFonts w:ascii="Times New Roman" w:hAnsi="Times New Roman" w:cs="Times New Roman"/>
                    <w:sz w:val="20"/>
                    <w:szCs w:val="20"/>
                    <w:lang w:val="en-GB"/>
                  </w:rPr>
                </w:rPrChange>
              </w:rPr>
            </w:pPr>
            <w:ins w:id="466" w:author="Intel-Ziyi" w:date="2024-09-03T21:05:00Z">
              <w:r w:rsidRPr="007B177A">
                <w:rPr>
                  <w:rFonts w:ascii="Times New Roman" w:hAnsi="Times New Roman" w:cs="Times New Roman"/>
                  <w:color w:val="00B050"/>
                  <w:sz w:val="20"/>
                  <w:szCs w:val="20"/>
                  <w:rPrChange w:id="467"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af"/>
              <w:numPr>
                <w:ilvl w:val="0"/>
                <w:numId w:val="5"/>
              </w:numPr>
              <w:rPr>
                <w:ins w:id="468" w:author="Intel-Ziyi" w:date="2024-09-03T21:09:00Z"/>
                <w:rFonts w:ascii="Times New Roman" w:hAnsi="Times New Roman" w:cs="Times New Roman"/>
                <w:lang w:val="en-GB"/>
              </w:rPr>
            </w:pPr>
            <w:r w:rsidRPr="00C0584D">
              <w:rPr>
                <w:rFonts w:ascii="Times New Roman" w:hAnsi="Times New Roman" w:cs="Times New Roman"/>
                <w:lang w:val="en-GB"/>
              </w:rPr>
              <w:lastRenderedPageBreak/>
              <w:t>On “</w:t>
            </w:r>
            <w:r w:rsidRPr="00C0584D">
              <w:rPr>
                <w:rFonts w:ascii="Times New Roman" w:hAnsi="Times New Roman" w:cs="Times New Roman"/>
              </w:rPr>
              <w:t xml:space="preserve">NW-side additional condition is part of inference configuration, or NW-side additional condition is separate from inference configuration, </w:t>
            </w:r>
            <w:proofErr w:type="spellStart"/>
            <w:r w:rsidRPr="00C0584D">
              <w:rPr>
                <w:rFonts w:ascii="Times New Roman" w:hAnsi="Times New Roman" w:cs="Times New Roman"/>
              </w:rPr>
              <w:t>etc</w:t>
            </w:r>
            <w:proofErr w:type="spellEnd"/>
            <w:r w:rsidRPr="00C0584D">
              <w:rPr>
                <w:rFonts w:ascii="Times New Roman" w:hAnsi="Times New Roman" w:cs="Times New Roman"/>
              </w:rPr>
              <w:t>?</w:t>
            </w:r>
            <w:r w:rsidRPr="00C0584D">
              <w:rPr>
                <w:rFonts w:ascii="Times New Roman" w:hAnsi="Times New Roman" w:cs="Times New Roman"/>
                <w:lang w:val="en-GB"/>
              </w:rPr>
              <w:t>” we think we should also consider that “</w:t>
            </w:r>
            <w:ins w:id="469"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af"/>
              <w:numPr>
                <w:ilvl w:val="0"/>
                <w:numId w:val="5"/>
              </w:numPr>
              <w:rPr>
                <w:ins w:id="470" w:author="vivo(Boubacar)" w:date="2024-08-30T12:03:00Z"/>
                <w:rFonts w:ascii="Times New Roman" w:hAnsi="Times New Roman" w:cs="Times New Roman"/>
                <w:color w:val="00B050"/>
                <w:lang w:val="en-GB"/>
                <w:rPrChange w:id="471" w:author="Intel-Ziyi" w:date="2024-09-03T21:09:00Z">
                  <w:rPr>
                    <w:ins w:id="472" w:author="vivo(Boubacar)" w:date="2024-08-30T12:03:00Z"/>
                    <w:rFonts w:ascii="Times New Roman" w:hAnsi="Times New Roman" w:cs="Times New Roman"/>
                    <w:lang w:val="en-GB"/>
                  </w:rPr>
                </w:rPrChange>
              </w:rPr>
            </w:pPr>
            <w:ins w:id="473" w:author="Intel-Ziyi" w:date="2024-09-03T21:09:00Z">
              <w:r w:rsidRPr="005D5B46">
                <w:rPr>
                  <w:rFonts w:ascii="Times New Roman" w:hAnsi="Times New Roman" w:cs="Times New Roman"/>
                  <w:color w:val="00B050"/>
                  <w:lang w:val="en-GB"/>
                  <w:rPrChange w:id="474"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a9"/>
              <w:numPr>
                <w:ilvl w:val="0"/>
                <w:numId w:val="14"/>
              </w:numPr>
              <w:rPr>
                <w:ins w:id="475"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476" w:author="vivo(Boubacar)" w:date="2024-08-30T12:05:00Z">
              <w:r w:rsidRPr="00567D86">
                <w:rPr>
                  <w:rFonts w:ascii="Times New Roman" w:hAnsi="Times New Roman" w:cs="Times New Roman"/>
                  <w:sz w:val="20"/>
                  <w:szCs w:val="20"/>
                  <w:lang w:val="en-GB"/>
                </w:rPr>
                <w:t>supported</w:t>
              </w:r>
            </w:ins>
            <w:ins w:id="477"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478"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a9"/>
              <w:ind w:left="290"/>
              <w:rPr>
                <w:rFonts w:ascii="Times New Roman" w:hAnsi="Times New Roman" w:cs="Times New Roman"/>
                <w:sz w:val="20"/>
                <w:szCs w:val="20"/>
                <w:lang w:val="en-GB"/>
              </w:rPr>
              <w:pPrChange w:id="479" w:author="Intel-Ziyi" w:date="2024-09-03T21:09:00Z">
                <w:pPr>
                  <w:pStyle w:val="a9"/>
                  <w:numPr>
                    <w:numId w:val="14"/>
                  </w:numPr>
                  <w:ind w:left="290" w:hanging="360"/>
                </w:pPr>
              </w:pPrChange>
            </w:pPr>
            <w:ins w:id="480" w:author="Intel-Ziyi" w:date="2024-09-03T21:36:00Z">
              <w:r w:rsidRPr="00827658">
                <w:rPr>
                  <w:rFonts w:ascii="Times New Roman" w:hAnsi="Times New Roman" w:cs="Times New Roman"/>
                  <w:color w:val="00B050"/>
                  <w:sz w:val="20"/>
                  <w:szCs w:val="20"/>
                  <w:lang w:val="en-GB"/>
                  <w:rPrChange w:id="481" w:author="Intel-Ziyi" w:date="2024-09-03T21:36:00Z">
                    <w:rPr>
                      <w:rFonts w:ascii="Times New Roman" w:hAnsi="Times New Roman" w:cs="Times New Roman"/>
                      <w:sz w:val="20"/>
                      <w:szCs w:val="20"/>
                      <w:lang w:val="en-GB"/>
                    </w:rPr>
                  </w:rPrChange>
                </w:rPr>
                <w:t xml:space="preserve">[Rapp] further update </w:t>
              </w:r>
            </w:ins>
            <w:ins w:id="482"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483" w:author="Intel-Ziyi" w:date="2024-09-03T21:36:00Z">
              <w:r w:rsidRPr="00827658">
                <w:rPr>
                  <w:rFonts w:ascii="Times New Roman" w:hAnsi="Times New Roman" w:cs="Times New Roman"/>
                  <w:color w:val="00B050"/>
                  <w:sz w:val="20"/>
                  <w:szCs w:val="20"/>
                  <w:lang w:val="en-GB"/>
                  <w:rPrChange w:id="484" w:author="Intel-Ziyi" w:date="2024-09-03T21:36:00Z">
                    <w:rPr>
                      <w:rFonts w:ascii="Times New Roman" w:hAnsi="Times New Roman" w:cs="Times New Roman"/>
                      <w:sz w:val="20"/>
                      <w:szCs w:val="20"/>
                      <w:lang w:val="en-GB"/>
                    </w:rPr>
                  </w:rPrChange>
                </w:rPr>
                <w:t>.</w:t>
              </w:r>
            </w:ins>
            <w:ins w:id="485"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486"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w:t>
            </w:r>
            <w:proofErr w:type="gramStart"/>
            <w:r w:rsidR="001D5678">
              <w:rPr>
                <w:rFonts w:ascii="Times New Roman" w:hAnsi="Times New Roman" w:cs="Times New Roman"/>
                <w:kern w:val="0"/>
                <w:sz w:val="20"/>
                <w:lang w:val="en-GB"/>
                <w14:ligatures w14:val="none"/>
              </w:rPr>
              <w:t>other</w:t>
            </w:r>
            <w:proofErr w:type="gramEnd"/>
            <w:r w:rsidR="001D5678">
              <w:rPr>
                <w:rFonts w:ascii="Times New Roman" w:hAnsi="Times New Roman" w:cs="Times New Roman"/>
                <w:kern w:val="0"/>
                <w:sz w:val="20"/>
                <w:lang w:val="en-GB"/>
                <w14:ligatures w14:val="none"/>
              </w:rPr>
              <w:t xml:space="preserve">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487" w:author="Google-Tingting Geng" w:date="2024-08-30T15:47:00Z">
              <w:r w:rsidRPr="008144A3" w:rsidDel="00B24115">
                <w:rPr>
                  <w:rFonts w:ascii="Times New Roman" w:hAnsi="Times New Roman"/>
                </w:rPr>
                <w:delText>form</w:delText>
              </w:r>
            </w:del>
            <w:del w:id="488" w:author="Google-Tingting Geng" w:date="2024-08-30T13:23:00Z">
              <w:r w:rsidRPr="008144A3" w:rsidDel="008144A3">
                <w:rPr>
                  <w:rFonts w:ascii="Times New Roman" w:hAnsi="Times New Roman"/>
                </w:rPr>
                <w:delText>at</w:delText>
              </w:r>
            </w:del>
            <w:del w:id="489" w:author="Google-Tingting Geng" w:date="2024-08-30T15:47:00Z">
              <w:r w:rsidRPr="008144A3" w:rsidDel="00B24115">
                <w:rPr>
                  <w:rFonts w:ascii="Times New Roman" w:hAnsi="Times New Roman"/>
                </w:rPr>
                <w:delText xml:space="preserve"> </w:delText>
              </w:r>
            </w:del>
            <w:ins w:id="490"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491" w:author="Google-Tingting Geng" w:date="2024-08-30T13:25:00Z">
              <w:r w:rsidRPr="008144A3" w:rsidDel="008144A3">
                <w:rPr>
                  <w:rFonts w:ascii="Times New Roman" w:hAnsi="Times New Roman"/>
                </w:rPr>
                <w:delText xml:space="preserve">Q6: </w:delText>
              </w:r>
            </w:del>
            <w:ins w:id="492"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493" w:author="Intel-Ziyi" w:date="2024-09-03T18:40:00Z">
                  <w:rPr>
                    <w:rFonts w:ascii="Times New Roman" w:hAnsi="Times New Roman"/>
                  </w:rPr>
                </w:rPrChange>
              </w:rPr>
            </w:pPr>
            <w:ins w:id="494" w:author="Intel-Ziyi" w:date="2024-09-03T18:39:00Z">
              <w:r w:rsidRPr="00824B91">
                <w:rPr>
                  <w:rFonts w:ascii="Times New Roman" w:hAnsi="Times New Roman"/>
                  <w:color w:val="00B050"/>
                  <w:rPrChange w:id="495" w:author="Intel-Ziyi" w:date="2024-09-03T18:40:00Z">
                    <w:rPr>
                      <w:rFonts w:ascii="Times New Roman" w:hAnsi="Times New Roman"/>
                    </w:rPr>
                  </w:rPrChange>
                </w:rPr>
                <w:t>[Rapp] rapporteur update it as “content”</w:t>
              </w:r>
              <w:r w:rsidR="00824B91" w:rsidRPr="00824B91">
                <w:rPr>
                  <w:rFonts w:ascii="Times New Roman" w:hAnsi="Times New Roman"/>
                  <w:color w:val="00B050"/>
                  <w:rPrChange w:id="496" w:author="Intel-Ziyi" w:date="2024-09-03T18:40:00Z">
                    <w:rPr>
                      <w:rFonts w:ascii="Times New Roman" w:hAnsi="Times New Roman"/>
                    </w:rPr>
                  </w:rPrChange>
                </w:rPr>
                <w:t xml:space="preserve"> and further check if RAN2 assum</w:t>
              </w:r>
            </w:ins>
            <w:ins w:id="497" w:author="Intel-Ziyi" w:date="2024-09-03T18:40:00Z">
              <w:r w:rsidR="00824B91" w:rsidRPr="00824B91">
                <w:rPr>
                  <w:rFonts w:ascii="Times New Roman" w:hAnsi="Times New Roman"/>
                  <w:color w:val="00B050"/>
                  <w:rPrChange w:id="498"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499"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500"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501" w:author="Google-Tingting Geng" w:date="2024-08-30T15:28:00Z">
              <w:r w:rsidR="00497789">
                <w:rPr>
                  <w:rFonts w:ascii="Times New Roman" w:hAnsi="Times New Roman"/>
                </w:rPr>
                <w:t xml:space="preserve">or </w:t>
              </w:r>
            </w:ins>
            <w:ins w:id="502"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503" w:author="Intel-Ziyi" w:date="2024-09-03T21:12:00Z">
                  <w:rPr>
                    <w:rFonts w:ascii="Times New Roman" w:hAnsi="Times New Roman" w:cs="Times New Roman"/>
                    <w:kern w:val="0"/>
                    <w:sz w:val="20"/>
                    <w:lang w:val="en-GB"/>
                    <w14:ligatures w14:val="none"/>
                  </w:rPr>
                </w:rPrChange>
              </w:rPr>
            </w:pPr>
            <w:ins w:id="504" w:author="Intel-Ziyi" w:date="2024-09-03T21:12:00Z">
              <w:r w:rsidRPr="00CE6ECE">
                <w:rPr>
                  <w:rFonts w:ascii="Times New Roman" w:hAnsi="Times New Roman" w:cs="Times New Roman"/>
                  <w:color w:val="00B050"/>
                  <w:kern w:val="0"/>
                  <w:sz w:val="20"/>
                  <w:lang w:val="en-GB"/>
                  <w14:ligatures w14:val="none"/>
                  <w:rPrChange w:id="505"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506"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del w:id="507"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508"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509"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510"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511" w:author="Google-Tingting Geng" w:date="2024-08-30T11:47:00Z">
              <w:r w:rsidRPr="00AD443A" w:rsidDel="00C63179">
                <w:rPr>
                  <w:rFonts w:ascii="Times New Roman" w:hAnsi="Times New Roman"/>
                </w:rPr>
                <w:delText xml:space="preserve">, </w:delText>
              </w:r>
            </w:del>
            <w:ins w:id="512"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513" w:author="Google-Tingting Geng" w:date="2024-08-30T11:46:00Z"/>
                <w:rFonts w:ascii="Times New Roman" w:hAnsi="Times New Roman"/>
              </w:rPr>
              <w:pPrChange w:id="514" w:author="Google-Tingting Geng" w:date="2024-08-30T11:47:00Z">
                <w:pPr>
                  <w:pStyle w:val="Doc-text2"/>
                  <w:numPr>
                    <w:ilvl w:val="1"/>
                    <w:numId w:val="5"/>
                  </w:numPr>
                  <w:tabs>
                    <w:tab w:val="clear" w:pos="1622"/>
                    <w:tab w:val="left" w:pos="2160"/>
                  </w:tabs>
                  <w:ind w:left="1437" w:hanging="360"/>
                </w:pPr>
              </w:pPrChange>
            </w:pPr>
            <w:ins w:id="515"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516"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517" w:author="Google-Tingting Geng" w:date="2024-08-30T11:47:00Z">
                <w:pPr>
                  <w:pStyle w:val="Doc-text2"/>
                  <w:numPr>
                    <w:ilvl w:val="1"/>
                    <w:numId w:val="5"/>
                  </w:numPr>
                  <w:tabs>
                    <w:tab w:val="clear" w:pos="1622"/>
                    <w:tab w:val="left" w:pos="2160"/>
                  </w:tabs>
                  <w:ind w:left="1437" w:hanging="360"/>
                </w:pPr>
              </w:pPrChange>
            </w:pPr>
            <w:ins w:id="518" w:author="Google-Tingting Geng" w:date="2024-08-30T11:46:00Z">
              <w:r w:rsidRPr="00C63179">
                <w:rPr>
                  <w:rFonts w:ascii="Times New Roman" w:hAnsi="Times New Roman"/>
                </w:rPr>
                <w:t>Q5-3-</w:t>
              </w:r>
            </w:ins>
            <w:ins w:id="519" w:author="Google-Tingting Geng" w:date="2024-08-30T11:47:00Z">
              <w:r>
                <w:rPr>
                  <w:rFonts w:ascii="Times New Roman" w:hAnsi="Times New Roman"/>
                </w:rPr>
                <w:t>2</w:t>
              </w:r>
            </w:ins>
            <w:ins w:id="520" w:author="Google-Tingting Geng" w:date="2024-08-30T11:46:00Z">
              <w:r w:rsidRPr="00C63179">
                <w:rPr>
                  <w:rFonts w:ascii="Times New Roman" w:hAnsi="Times New Roman"/>
                </w:rPr>
                <w:t xml:space="preserve">: </w:t>
              </w:r>
            </w:ins>
            <w:ins w:id="521" w:author="Google-Tingting Geng" w:date="2024-08-30T11:47:00Z">
              <w:r w:rsidRPr="00C63179">
                <w:rPr>
                  <w:rFonts w:ascii="Times New Roman" w:hAnsi="Times New Roman"/>
                </w:rPr>
                <w:t xml:space="preserve">If inference configuration </w:t>
              </w:r>
            </w:ins>
            <w:commentRangeStart w:id="522"/>
            <w:del w:id="523" w:author="Google-Tingting Geng" w:date="2024-08-30T15:17:00Z">
              <w:r w:rsidRPr="00C63179" w:rsidDel="001D5678">
                <w:rPr>
                  <w:rFonts w:ascii="Times New Roman" w:hAnsi="Times New Roman"/>
                </w:rPr>
                <w:delText xml:space="preserve">can be </w:delText>
              </w:r>
            </w:del>
            <w:ins w:id="524" w:author="Google-Tingting Geng" w:date="2024-08-30T15:17:00Z">
              <w:r>
                <w:rPr>
                  <w:rFonts w:ascii="Times New Roman" w:hAnsi="Times New Roman"/>
                </w:rPr>
                <w:t xml:space="preserve">is </w:t>
              </w:r>
            </w:ins>
            <w:commentRangeEnd w:id="522"/>
            <w:r>
              <w:rPr>
                <w:rStyle w:val="af1"/>
                <w:rFonts w:asciiTheme="minorHAnsi" w:eastAsiaTheme="minorEastAsia" w:hAnsiTheme="minorHAnsi" w:cstheme="minorBidi"/>
                <w:kern w:val="2"/>
                <w:lang w:val="en-US" w:eastAsia="zh-CN"/>
                <w14:ligatures w14:val="standardContextual"/>
              </w:rPr>
              <w:commentReference w:id="522"/>
            </w:r>
            <w:ins w:id="525" w:author="Google-Tingting Geng" w:date="2024-08-30T11:47:00Z">
              <w:r w:rsidRPr="00C63179">
                <w:rPr>
                  <w:rFonts w:ascii="Times New Roman" w:hAnsi="Times New Roman"/>
                </w:rPr>
                <w:t>updated in step5, w</w:t>
              </w:r>
            </w:ins>
            <w:ins w:id="526"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527" w:author="Google-Tingting Geng" w:date="2024-08-30T11:48:00Z">
                <w:pPr>
                  <w:pStyle w:val="Doc-text2"/>
                  <w:numPr>
                    <w:ilvl w:val="2"/>
                    <w:numId w:val="5"/>
                  </w:numPr>
                  <w:tabs>
                    <w:tab w:val="clear" w:pos="1622"/>
                    <w:tab w:val="left" w:pos="2160"/>
                  </w:tabs>
                  <w:ind w:left="2157" w:hanging="360"/>
                </w:pPr>
              </w:pPrChange>
            </w:pPr>
            <w:del w:id="528"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af"/>
              <w:ind w:leftChars="300" w:left="720"/>
              <w:rPr>
                <w:ins w:id="529" w:author="Jiangsheng Fan-OPPO" w:date="2024-08-29T21:20:00Z"/>
                <w:rFonts w:ascii="Times New Roman" w:hAnsi="Times New Roman"/>
              </w:rPr>
            </w:pPr>
            <w:ins w:id="530"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31"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af"/>
              <w:ind w:leftChars="300" w:left="720"/>
              <w:rPr>
                <w:rFonts w:ascii="Times New Roman" w:hAnsi="Times New Roman" w:cs="Times New Roman"/>
                <w:lang w:val="en-GB"/>
              </w:rPr>
            </w:pPr>
            <w:ins w:id="532"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33"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a9"/>
              <w:numPr>
                <w:ilvl w:val="0"/>
                <w:numId w:val="15"/>
              </w:numPr>
              <w:rPr>
                <w:ins w:id="534" w:author="Intel-Ziyi" w:date="2024-09-03T16:47:00Z"/>
                <w:rFonts w:ascii="Arial" w:eastAsia="Yu Gothic" w:hAnsi="Arial" w:cs="Arial"/>
                <w:sz w:val="20"/>
                <w:szCs w:val="20"/>
                <w:lang w:val="en-GB" w:eastAsia="ja-JP"/>
                <w:rPrChange w:id="535" w:author="Intel-Ziyi" w:date="2024-09-03T16:47:00Z">
                  <w:rPr>
                    <w:ins w:id="536"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a9"/>
              <w:ind w:left="360"/>
              <w:rPr>
                <w:rFonts w:ascii="Arial" w:eastAsia="Yu Gothic" w:hAnsi="Arial" w:cs="Arial"/>
                <w:color w:val="00B050"/>
                <w:sz w:val="20"/>
                <w:szCs w:val="20"/>
                <w:lang w:val="en-GB" w:eastAsia="ja-JP"/>
                <w:rPrChange w:id="537" w:author="Intel-Ziyi" w:date="2024-09-03T16:54:00Z">
                  <w:rPr>
                    <w:rFonts w:ascii="Arial" w:eastAsia="Yu Gothic" w:hAnsi="Arial" w:cs="Arial"/>
                    <w:sz w:val="20"/>
                    <w:szCs w:val="20"/>
                    <w:lang w:val="en-GB" w:eastAsia="ja-JP"/>
                  </w:rPr>
                </w:rPrChange>
              </w:rPr>
              <w:pPrChange w:id="538" w:author="Intel-Ziyi" w:date="2024-09-03T16:47:00Z">
                <w:pPr>
                  <w:pStyle w:val="a9"/>
                  <w:numPr>
                    <w:numId w:val="15"/>
                  </w:numPr>
                  <w:ind w:left="360" w:hanging="360"/>
                </w:pPr>
              </w:pPrChange>
            </w:pPr>
            <w:ins w:id="539" w:author="Intel-Ziyi" w:date="2024-09-03T16:47:00Z">
              <w:r w:rsidRPr="001C7DE5">
                <w:rPr>
                  <w:rFonts w:ascii="Arial" w:eastAsia="Yu Gothic" w:hAnsi="Arial" w:cs="Arial"/>
                  <w:color w:val="00B050"/>
                  <w:sz w:val="20"/>
                  <w:szCs w:val="20"/>
                  <w:lang w:val="en-GB" w:eastAsia="ja-JP"/>
                  <w:rPrChange w:id="540"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541" w:author="Intel-Ziyi" w:date="2024-09-03T16:54:00Z">
                    <w:rPr>
                      <w:rFonts w:ascii="Arial" w:eastAsia="Yu Gothic" w:hAnsi="Arial" w:cs="Arial"/>
                      <w:strike/>
                      <w:sz w:val="20"/>
                      <w:szCs w:val="20"/>
                      <w:lang w:val="en-GB" w:eastAsia="ja-JP"/>
                    </w:rPr>
                  </w:rPrChange>
                </w:rPr>
                <w:t>on what we are asking about. Rapporteur suggests to keep it unless there’s strong concern.</w:t>
              </w:r>
            </w:ins>
          </w:p>
          <w:p w14:paraId="26413896" w14:textId="77777777" w:rsidR="00B14E4B" w:rsidRPr="00A37363" w:rsidRDefault="00B14E4B" w:rsidP="00B14E4B">
            <w:pPr>
              <w:pStyle w:val="a9"/>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 xml:space="preserve">the same use case” to </w:t>
            </w:r>
            <w:proofErr w:type="gramStart"/>
            <w:r w:rsidRPr="00A37363">
              <w:rPr>
                <w:rFonts w:ascii="Arial" w:hAnsi="Arial" w:cs="Arial"/>
                <w:sz w:val="20"/>
                <w:szCs w:val="20"/>
                <w:lang w:val="en-GB"/>
              </w:rPr>
              <w:t>“ the</w:t>
            </w:r>
            <w:proofErr w:type="gramEnd"/>
            <w:r w:rsidRPr="00A37363">
              <w:rPr>
                <w:rFonts w:ascii="Arial" w:hAnsi="Arial" w:cs="Arial"/>
                <w:sz w:val="20"/>
                <w:szCs w:val="20"/>
                <w:lang w:val="en-GB"/>
              </w:rPr>
              <w:t xml:space="preserv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542"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543" w:author="Intel-Ziyi" w:date="2024-09-03T21:13:00Z">
                  <w:rPr>
                    <w:rFonts w:ascii="Arial" w:eastAsia="Yu Gothic" w:hAnsi="Arial" w:cs="Arial"/>
                    <w:sz w:val="20"/>
                    <w:szCs w:val="20"/>
                    <w:lang w:val="en-GB" w:eastAsia="ja-JP"/>
                  </w:rPr>
                </w:rPrChange>
              </w:rPr>
            </w:pPr>
            <w:ins w:id="544" w:author="Intel-Ziyi" w:date="2024-09-03T21:12:00Z">
              <w:r w:rsidRPr="00F450EC">
                <w:rPr>
                  <w:rFonts w:ascii="Arial" w:eastAsia="Yu Gothic" w:hAnsi="Arial" w:cs="Arial"/>
                  <w:color w:val="00B050"/>
                  <w:sz w:val="20"/>
                  <w:szCs w:val="20"/>
                  <w:lang w:val="en-GB" w:eastAsia="ja-JP"/>
                  <w:rPrChange w:id="545"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a9"/>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a9"/>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w:t>
            </w:r>
            <w:proofErr w:type="gramStart"/>
            <w:r w:rsidRPr="00A37363">
              <w:rPr>
                <w:rFonts w:ascii="Arial" w:eastAsia="Yu Gothic" w:hAnsi="Arial" w:cs="Arial"/>
                <w:sz w:val="20"/>
                <w:szCs w:val="20"/>
                <w:lang w:val="en-GB"/>
              </w:rPr>
              <w:t>on  “</w:t>
            </w:r>
            <w:proofErr w:type="gramEnd"/>
            <w:r w:rsidRPr="00A37363">
              <w:rPr>
                <w:rFonts w:ascii="Arial" w:eastAsia="Yu Gothic" w:hAnsi="Arial" w:cs="Arial"/>
                <w:sz w:val="20"/>
                <w:szCs w:val="20"/>
                <w:lang w:val="en-GB"/>
              </w:rPr>
              <w:t xml:space="preserve">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546" w:author="Intel-Ziyi" w:date="2024-09-03T21:13:00Z"/>
                <w:rFonts w:ascii="Arial" w:hAnsi="Arial" w:cs="Arial"/>
                <w:sz w:val="20"/>
                <w:szCs w:val="20"/>
              </w:rPr>
            </w:pPr>
            <w:r w:rsidRPr="00A37363">
              <w:rPr>
                <w:rFonts w:ascii="Arial" w:hAnsi="Arial" w:cs="Arial"/>
                <w:sz w:val="20"/>
                <w:szCs w:val="20"/>
              </w:rPr>
              <w:t>Whether UE needs to report applicable functionality with regard to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547" w:author="Intel-Ziyi" w:date="2024-09-03T21:14:00Z">
                  <w:rPr>
                    <w:rFonts w:ascii="Arial" w:hAnsi="Arial" w:cs="Arial"/>
                    <w:sz w:val="20"/>
                    <w:szCs w:val="20"/>
                  </w:rPr>
                </w:rPrChange>
              </w:rPr>
            </w:pPr>
            <w:ins w:id="548" w:author="Intel-Ziyi" w:date="2024-09-03T21:13:00Z">
              <w:r w:rsidRPr="00D868E1">
                <w:rPr>
                  <w:rFonts w:ascii="Arial" w:hAnsi="Arial" w:cs="Arial"/>
                  <w:color w:val="00B050"/>
                  <w:sz w:val="20"/>
                  <w:szCs w:val="20"/>
                  <w:rPrChange w:id="549"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550" w:author="Intel-Ziyi" w:date="2024-09-03T21:14:00Z">
                    <w:rPr>
                      <w:rFonts w:ascii="Arial" w:hAnsi="Arial" w:cs="Arial"/>
                      <w:sz w:val="20"/>
                      <w:szCs w:val="20"/>
                    </w:rPr>
                  </w:rPrChange>
                </w:rPr>
                <w:t xml:space="preserve">with companies different understanding. Since </w:t>
              </w:r>
            </w:ins>
            <w:ins w:id="551" w:author="Intel-Ziyi" w:date="2024-09-03T21:14:00Z">
              <w:r w:rsidR="00D868E1" w:rsidRPr="00D868E1">
                <w:rPr>
                  <w:rFonts w:ascii="Arial" w:hAnsi="Arial" w:cs="Arial"/>
                  <w:color w:val="00B050"/>
                  <w:sz w:val="20"/>
                  <w:szCs w:val="20"/>
                  <w:rPrChange w:id="552" w:author="Intel-Ziyi" w:date="2024-09-03T21:14:00Z">
                    <w:rPr>
                      <w:rFonts w:ascii="Arial" w:hAnsi="Arial" w:cs="Arial"/>
                      <w:sz w:val="20"/>
                      <w:szCs w:val="20"/>
                    </w:rPr>
                  </w:rPrChange>
                </w:rPr>
                <w:t>most companies are ok with it, rapporteur suggests to keep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a9"/>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w:t>
            </w:r>
            <w:proofErr w:type="gramStart"/>
            <w:r w:rsidRPr="00A37363">
              <w:rPr>
                <w:rFonts w:ascii="Arial" w:eastAsia="Yu Gothic" w:hAnsi="Arial" w:cs="Arial"/>
                <w:sz w:val="20"/>
                <w:szCs w:val="20"/>
                <w:lang w:val="en-GB" w:eastAsia="ja-JP"/>
              </w:rPr>
              <w:t>? ”</w:t>
            </w:r>
            <w:proofErr w:type="gramEnd"/>
            <w:r w:rsidRPr="00A37363">
              <w:rPr>
                <w:rFonts w:ascii="Arial" w:eastAsia="Yu Gothic" w:hAnsi="Arial" w:cs="Arial"/>
                <w:sz w:val="20"/>
                <w:szCs w:val="20"/>
                <w:lang w:val="en-GB" w:eastAsia="ja-JP"/>
              </w:rPr>
              <w:t xml:space="preserve"> in Q4 will mislead RAN1, suggest removing this part.</w:t>
            </w:r>
          </w:p>
          <w:p w14:paraId="08DBFE0F" w14:textId="77777777" w:rsidR="00B14E4B" w:rsidRDefault="00B14E4B" w:rsidP="00B14E4B">
            <w:pPr>
              <w:pStyle w:val="a9"/>
              <w:numPr>
                <w:ilvl w:val="0"/>
                <w:numId w:val="15"/>
              </w:numPr>
              <w:rPr>
                <w:ins w:id="553"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a9"/>
              <w:ind w:left="360"/>
              <w:rPr>
                <w:rFonts w:ascii="Arial" w:eastAsia="Yu Gothic" w:hAnsi="Arial" w:cs="Arial"/>
                <w:color w:val="00B050"/>
                <w:sz w:val="20"/>
                <w:szCs w:val="20"/>
                <w:lang w:val="en-GB" w:eastAsia="ja-JP"/>
                <w:rPrChange w:id="554" w:author="Intel-Ziyi" w:date="2024-09-03T21:33:00Z">
                  <w:rPr>
                    <w:rFonts w:ascii="Arial" w:eastAsia="Yu Gothic" w:hAnsi="Arial" w:cs="Arial"/>
                    <w:sz w:val="20"/>
                    <w:szCs w:val="20"/>
                    <w:lang w:val="en-GB" w:eastAsia="ja-JP"/>
                  </w:rPr>
                </w:rPrChange>
              </w:rPr>
              <w:pPrChange w:id="555" w:author="Intel-Ziyi" w:date="2024-09-03T21:32:00Z">
                <w:pPr>
                  <w:pStyle w:val="a9"/>
                  <w:numPr>
                    <w:numId w:val="15"/>
                  </w:numPr>
                  <w:ind w:left="360" w:hanging="360"/>
                </w:pPr>
              </w:pPrChange>
            </w:pPr>
            <w:ins w:id="556" w:author="Intel-Ziyi" w:date="2024-09-03T21:32:00Z">
              <w:r w:rsidRPr="00CE20E6">
                <w:rPr>
                  <w:rFonts w:ascii="Arial" w:eastAsia="Yu Gothic" w:hAnsi="Arial" w:cs="Arial"/>
                  <w:color w:val="00B050"/>
                  <w:sz w:val="20"/>
                  <w:szCs w:val="20"/>
                  <w:lang w:val="en-GB" w:eastAsia="ja-JP"/>
                  <w:rPrChange w:id="557"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558" w:author="Intel-Ziyi" w:date="2024-09-03T21:33:00Z">
                    <w:rPr>
                      <w:rFonts w:ascii="Arial" w:eastAsia="Yu Gothic" w:hAnsi="Arial" w:cs="Arial"/>
                      <w:sz w:val="20"/>
                      <w:szCs w:val="20"/>
                      <w:lang w:val="en-GB" w:eastAsia="ja-JP"/>
                    </w:rPr>
                  </w:rPrChange>
                </w:rPr>
                <w:t xml:space="preserve">ng of the </w:t>
              </w:r>
            </w:ins>
            <w:ins w:id="559" w:author="Intel-Ziyi" w:date="2024-09-03T21:33:00Z">
              <w:r w:rsidR="00CE20E6" w:rsidRPr="00CE20E6">
                <w:rPr>
                  <w:rFonts w:ascii="Arial" w:eastAsia="Yu Gothic" w:hAnsi="Arial" w:cs="Arial"/>
                  <w:color w:val="00B050"/>
                  <w:sz w:val="20"/>
                  <w:szCs w:val="20"/>
                  <w:lang w:val="en-GB" w:eastAsia="ja-JP"/>
                  <w:rPrChange w:id="560" w:author="Intel-Ziyi" w:date="2024-09-03T21:33:00Z">
                    <w:rPr>
                      <w:rFonts w:ascii="Arial" w:eastAsia="Yu Gothic" w:hAnsi="Arial" w:cs="Arial"/>
                      <w:sz w:val="20"/>
                      <w:szCs w:val="20"/>
                      <w:lang w:val="en-GB" w:eastAsia="ja-JP"/>
                    </w:rPr>
                  </w:rPrChange>
                </w:rPr>
                <w:t>relationship</w:t>
              </w:r>
            </w:ins>
            <w:ins w:id="561" w:author="Intel-Ziyi" w:date="2024-09-03T21:32:00Z">
              <w:r w:rsidR="00CE20E6" w:rsidRPr="00CE20E6">
                <w:rPr>
                  <w:rFonts w:ascii="Arial" w:eastAsia="Yu Gothic" w:hAnsi="Arial" w:cs="Arial"/>
                  <w:color w:val="00B050"/>
                  <w:sz w:val="20"/>
                  <w:szCs w:val="20"/>
                  <w:lang w:val="en-GB" w:eastAsia="ja-JP"/>
                  <w:rPrChange w:id="562" w:author="Intel-Ziyi" w:date="2024-09-03T21:33:00Z">
                    <w:rPr>
                      <w:rFonts w:ascii="Arial" w:eastAsia="Yu Gothic" w:hAnsi="Arial" w:cs="Arial"/>
                      <w:sz w:val="20"/>
                      <w:szCs w:val="20"/>
                      <w:lang w:val="en-GB" w:eastAsia="ja-JP"/>
                    </w:rPr>
                  </w:rPrChange>
                </w:rPr>
                <w:t xml:space="preserve"> between NW-side additional </w:t>
              </w:r>
            </w:ins>
            <w:ins w:id="563" w:author="Intel-Ziyi" w:date="2024-09-03T21:33:00Z">
              <w:r w:rsidR="00CE20E6" w:rsidRPr="00CE20E6">
                <w:rPr>
                  <w:rFonts w:ascii="Arial" w:eastAsia="Yu Gothic" w:hAnsi="Arial" w:cs="Arial"/>
                  <w:color w:val="00B050"/>
                  <w:sz w:val="20"/>
                  <w:szCs w:val="20"/>
                  <w:lang w:val="en-GB" w:eastAsia="ja-JP"/>
                  <w:rPrChange w:id="564"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a9"/>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a9"/>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t>Samsung</w:t>
            </w:r>
          </w:p>
        </w:tc>
        <w:tc>
          <w:tcPr>
            <w:tcW w:w="7555" w:type="dxa"/>
          </w:tcPr>
          <w:p w14:paraId="35EC7AE7" w14:textId="0DEEC774" w:rsidR="00567D86" w:rsidRDefault="00BB6C52" w:rsidP="00567D86">
            <w:pPr>
              <w:rPr>
                <w:ins w:id="565"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566" w:author="Intel-Ziyi" w:date="2024-09-03T16:54:00Z">
                  <w:rPr>
                    <w:rFonts w:ascii="Calibri" w:hAnsi="Calibri" w:cs="Calibri"/>
                    <w:sz w:val="20"/>
                    <w:szCs w:val="20"/>
                    <w:lang w:val="en-GB"/>
                  </w:rPr>
                </w:rPrChange>
              </w:rPr>
            </w:pPr>
            <w:ins w:id="567" w:author="Intel-Ziyi" w:date="2024-09-03T16:46:00Z">
              <w:r w:rsidRPr="001C7DE5">
                <w:rPr>
                  <w:rFonts w:ascii="Calibri" w:hAnsi="Calibri" w:cs="Calibri"/>
                  <w:color w:val="00B050"/>
                  <w:sz w:val="20"/>
                  <w:szCs w:val="20"/>
                  <w:lang w:val="en-GB"/>
                  <w:rPrChange w:id="568" w:author="Intel-Ziyi" w:date="2024-09-03T16:54:00Z">
                    <w:rPr>
                      <w:rFonts w:ascii="Calibri" w:hAnsi="Calibri" w:cs="Calibri"/>
                      <w:sz w:val="20"/>
                      <w:szCs w:val="20"/>
                      <w:lang w:val="en-GB"/>
                    </w:rPr>
                  </w:rPrChange>
                </w:rPr>
                <w:lastRenderedPageBreak/>
                <w:t>[Rapp] Agree don’t need to add UE capability</w:t>
              </w:r>
              <w:r w:rsidR="00602449" w:rsidRPr="001C7DE5">
                <w:rPr>
                  <w:rFonts w:ascii="Calibri" w:hAnsi="Calibri" w:cs="Calibri"/>
                  <w:color w:val="00B050"/>
                  <w:sz w:val="20"/>
                  <w:szCs w:val="20"/>
                  <w:lang w:val="en-GB"/>
                  <w:rPrChange w:id="569"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570"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good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571" w:author="Intel-Ziyi" w:date="2024-09-03T18:41:00Z">
              <w:r w:rsidRPr="004C682E">
                <w:rPr>
                  <w:rFonts w:ascii="Calibri" w:hAnsi="Calibri" w:cs="Calibri"/>
                  <w:color w:val="00B050"/>
                  <w:sz w:val="20"/>
                  <w:szCs w:val="20"/>
                  <w:lang w:val="en-GB"/>
                  <w:rPrChange w:id="572" w:author="Intel-Ziyi" w:date="2024-09-03T18:42:00Z">
                    <w:rPr>
                      <w:rFonts w:ascii="Calibri" w:hAnsi="Calibri" w:cs="Calibri"/>
                      <w:sz w:val="20"/>
                      <w:szCs w:val="20"/>
                      <w:lang w:val="en-GB"/>
                    </w:rPr>
                  </w:rPrChange>
                </w:rPr>
                <w:t xml:space="preserve">[Rapp] The </w:t>
              </w:r>
            </w:ins>
            <w:ins w:id="573" w:author="Intel-Ziyi" w:date="2024-09-03T18:42:00Z">
              <w:r w:rsidRPr="004C682E">
                <w:rPr>
                  <w:rFonts w:ascii="Calibri" w:hAnsi="Calibri" w:cs="Calibri"/>
                  <w:color w:val="00B050"/>
                  <w:sz w:val="20"/>
                  <w:szCs w:val="20"/>
                  <w:lang w:val="en-GB"/>
                  <w:rPrChange w:id="574"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w:t>
            </w:r>
            <w:proofErr w:type="gramStart"/>
            <w:r w:rsidR="00CD08C0" w:rsidRPr="00CA1BF6">
              <w:rPr>
                <w:rFonts w:ascii="Calibri" w:hAnsi="Calibri" w:cs="Calibri"/>
                <w:sz w:val="20"/>
                <w:szCs w:val="20"/>
                <w:lang w:val="en-GB"/>
              </w:rPr>
              <w:t xml:space="preserve">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his</w:t>
            </w:r>
            <w:proofErr w:type="gramEnd"/>
            <w:r w:rsidR="00BB6C52" w:rsidRPr="00CA1BF6">
              <w:rPr>
                <w:rFonts w:ascii="Calibri" w:hAnsi="Calibri" w:cs="Calibri"/>
                <w:sz w:val="20"/>
                <w:szCs w:val="20"/>
                <w:lang w:val="en-GB"/>
              </w:rPr>
              <w:t xml:space="preserve"> question is a bit confusing. Is it to confirm RAN2 agreement “UE decides the applicable functionalities based on NW-side additional conditions (if provided), UE-side additional conditions (internally known by UE) and model availability in device.</w:t>
            </w:r>
            <w:proofErr w:type="gramStart"/>
            <w:r w:rsidR="00BB6C52" w:rsidRPr="00CA1BF6">
              <w:rPr>
                <w:rFonts w:ascii="Calibri" w:hAnsi="Calibri" w:cs="Calibri"/>
                <w:sz w:val="20"/>
                <w:szCs w:val="20"/>
                <w:lang w:val="en-GB"/>
              </w:rPr>
              <w:t>” ?</w:t>
            </w:r>
            <w:proofErr w:type="gramEnd"/>
            <w:r w:rsidR="00BB6C52" w:rsidRPr="00CA1BF6">
              <w:rPr>
                <w:rFonts w:ascii="Calibri" w:hAnsi="Calibri" w:cs="Calibri"/>
                <w:sz w:val="20"/>
                <w:szCs w:val="20"/>
                <w:lang w:val="en-GB"/>
              </w:rPr>
              <w:t xml:space="preserve"> Otherwise, we prefer to remove it. </w:t>
            </w:r>
          </w:p>
          <w:p w14:paraId="7103E8CC" w14:textId="095BA490" w:rsidR="00CD08C0" w:rsidRDefault="00CD08C0" w:rsidP="00BB6C52">
            <w:pPr>
              <w:rPr>
                <w:ins w:id="575"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576" w:author="Intel-Ziyi" w:date="2024-09-03T21:19:00Z"/>
                <w:rFonts w:ascii="Calibri" w:hAnsi="Calibri" w:cs="Calibri"/>
                <w:color w:val="00B050"/>
                <w:sz w:val="20"/>
                <w:szCs w:val="20"/>
                <w:lang w:val="en-GB"/>
                <w:rPrChange w:id="577" w:author="Intel-Ziyi" w:date="2024-09-03T21:19:00Z">
                  <w:rPr>
                    <w:ins w:id="578" w:author="Intel-Ziyi" w:date="2024-09-03T21:19:00Z"/>
                    <w:rFonts w:ascii="Calibri" w:hAnsi="Calibri" w:cs="Calibri"/>
                    <w:sz w:val="20"/>
                    <w:szCs w:val="20"/>
                    <w:lang w:val="en-GB"/>
                  </w:rPr>
                </w:rPrChange>
              </w:rPr>
            </w:pPr>
            <w:ins w:id="579" w:author="Intel-Ziyi" w:date="2024-09-03T21:18:00Z">
              <w:r w:rsidRPr="00B85517">
                <w:rPr>
                  <w:rFonts w:ascii="Calibri" w:hAnsi="Calibri" w:cs="Calibri"/>
                  <w:color w:val="00B050"/>
                  <w:sz w:val="20"/>
                  <w:szCs w:val="20"/>
                  <w:lang w:val="en-GB"/>
                  <w:rPrChange w:id="580" w:author="Intel-Ziyi" w:date="2024-09-03T21:19:00Z">
                    <w:rPr>
                      <w:rFonts w:ascii="Calibri" w:hAnsi="Calibri" w:cs="Calibri"/>
                      <w:sz w:val="20"/>
                      <w:szCs w:val="20"/>
                      <w:lang w:val="en-GB"/>
                    </w:rPr>
                  </w:rPrChange>
                </w:rPr>
                <w:t xml:space="preserve">[Rapp] Th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581" w:author="Intel-Ziyi" w:date="2024-09-03T21:19:00Z">
                    <w:rPr>
                      <w:rFonts w:ascii="Calibri" w:hAnsi="Calibri" w:cs="Calibri"/>
                      <w:sz w:val="20"/>
                      <w:szCs w:val="20"/>
                      <w:lang w:val="en-GB"/>
                    </w:rPr>
                  </w:rPrChange>
                </w:rPr>
                <w:t>ar</w:t>
              </w:r>
            </w:ins>
            <w:ins w:id="582" w:author="Intel-Ziyi" w:date="2024-09-03T21:19:00Z">
              <w:r w:rsidR="00984F99" w:rsidRPr="00B85517">
                <w:rPr>
                  <w:rFonts w:ascii="Calibri" w:hAnsi="Calibri" w:cs="Calibri"/>
                  <w:color w:val="00B050"/>
                  <w:sz w:val="20"/>
                  <w:szCs w:val="20"/>
                  <w:lang w:val="en-GB"/>
                  <w:rPrChange w:id="583" w:author="Intel-Ziyi" w:date="2024-09-03T21:19:00Z">
                    <w:rPr>
                      <w:rFonts w:ascii="Calibri" w:hAnsi="Calibri" w:cs="Calibri"/>
                      <w:sz w:val="20"/>
                      <w:szCs w:val="20"/>
                      <w:lang w:val="en-GB"/>
                    </w:rPr>
                  </w:rPrChange>
                </w:rPr>
                <w:t xml:space="preserve">e different questions for mandatory or optional </w:t>
              </w:r>
              <w:proofErr w:type="spellStart"/>
              <w:r w:rsidR="00984F99" w:rsidRPr="00B85517">
                <w:rPr>
                  <w:rFonts w:ascii="Calibri" w:hAnsi="Calibri" w:cs="Calibri"/>
                  <w:color w:val="00B050"/>
                  <w:sz w:val="20"/>
                  <w:szCs w:val="20"/>
                  <w:lang w:val="en-GB"/>
                  <w:rPrChange w:id="584" w:author="Intel-Ziyi" w:date="2024-09-03T21:19:00Z">
                    <w:rPr>
                      <w:rFonts w:ascii="Calibri" w:hAnsi="Calibri" w:cs="Calibri"/>
                      <w:sz w:val="20"/>
                      <w:szCs w:val="20"/>
                      <w:lang w:val="en-GB"/>
                    </w:rPr>
                  </w:rPrChange>
                </w:rPr>
                <w:t>signaling</w:t>
              </w:r>
              <w:proofErr w:type="spellEnd"/>
              <w:r w:rsidR="00B85517" w:rsidRPr="00B85517">
                <w:rPr>
                  <w:rFonts w:ascii="Calibri" w:hAnsi="Calibri" w:cs="Calibri"/>
                  <w:color w:val="00B050"/>
                  <w:sz w:val="20"/>
                  <w:szCs w:val="20"/>
                  <w:lang w:val="en-GB"/>
                  <w:rPrChange w:id="585"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a9"/>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Q5. What information can be provided to UE in Step 3, in order for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a9"/>
              <w:numPr>
                <w:ilvl w:val="0"/>
                <w:numId w:val="3"/>
              </w:numPr>
              <w:rPr>
                <w:ins w:id="586"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In order to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a9"/>
              <w:numPr>
                <w:ilvl w:val="0"/>
                <w:numId w:val="3"/>
              </w:numPr>
              <w:rPr>
                <w:rFonts w:ascii="Calibri" w:hAnsi="Calibri" w:cs="Calibri"/>
                <w:color w:val="00B050"/>
                <w:sz w:val="20"/>
                <w:szCs w:val="20"/>
                <w:rPrChange w:id="587" w:author="Intel-Ziyi" w:date="2024-09-03T21:35:00Z">
                  <w:rPr>
                    <w:rFonts w:ascii="Calibri" w:hAnsi="Calibri" w:cs="Calibri"/>
                    <w:sz w:val="20"/>
                    <w:szCs w:val="20"/>
                  </w:rPr>
                </w:rPrChange>
              </w:rPr>
            </w:pPr>
            <w:ins w:id="588" w:author="Intel-Ziyi" w:date="2024-09-03T21:34:00Z">
              <w:r w:rsidRPr="00827658">
                <w:rPr>
                  <w:rFonts w:ascii="Calibri" w:hAnsi="Calibri" w:cs="Calibri"/>
                  <w:color w:val="00B050"/>
                  <w:sz w:val="20"/>
                  <w:szCs w:val="20"/>
                  <w:rPrChange w:id="589" w:author="Intel-Ziyi" w:date="2024-09-03T21:35:00Z">
                    <w:rPr>
                      <w:rFonts w:ascii="Calibri" w:hAnsi="Calibri" w:cs="Calibri"/>
                      <w:sz w:val="20"/>
                      <w:szCs w:val="20"/>
                    </w:rPr>
                  </w:rPrChange>
                </w:rPr>
                <w:t>[Rapp] Is it necessary to repeat the RAN2 assumptions agai</w:t>
              </w:r>
            </w:ins>
            <w:ins w:id="590" w:author="Intel-Ziyi" w:date="2024-09-03T21:35:00Z">
              <w:r w:rsidR="00827658" w:rsidRPr="00827658">
                <w:rPr>
                  <w:rFonts w:ascii="Calibri" w:hAnsi="Calibri" w:cs="Calibri"/>
                  <w:color w:val="00B050"/>
                  <w:sz w:val="20"/>
                  <w:szCs w:val="20"/>
                  <w:rPrChange w:id="591"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duplication?</w:t>
              </w:r>
            </w:ins>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w:t>
            </w:r>
            <w:proofErr w:type="gramStart"/>
            <w:r w:rsidR="007F7A28" w:rsidRPr="00CA1BF6">
              <w:rPr>
                <w:rFonts w:ascii="Calibri" w:hAnsi="Calibri" w:cs="Calibri"/>
                <w:sz w:val="20"/>
                <w:szCs w:val="20"/>
                <w:lang w:val="en-GB"/>
              </w:rPr>
              <w:t>to  clarify</w:t>
            </w:r>
            <w:proofErr w:type="gramEnd"/>
            <w:r w:rsidR="007F7A28" w:rsidRPr="00CA1BF6">
              <w:rPr>
                <w:rFonts w:ascii="Calibri" w:hAnsi="Calibri" w:cs="Calibri"/>
                <w:sz w:val="20"/>
                <w:szCs w:val="20"/>
                <w:lang w:val="en-GB"/>
              </w:rPr>
              <w:t xml:space="preserve"> Q5-2 more as follows. </w:t>
            </w:r>
          </w:p>
          <w:p w14:paraId="45C4A319" w14:textId="77777777" w:rsidR="007F7A28" w:rsidRPr="00CA1BF6" w:rsidRDefault="007F7A28" w:rsidP="007F7A28">
            <w:pPr>
              <w:pStyle w:val="a9"/>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w:t>
            </w:r>
            <w:proofErr w:type="spellStart"/>
            <w:r w:rsidRPr="00CA1BF6">
              <w:rPr>
                <w:rFonts w:ascii="Calibri" w:hAnsi="Calibri" w:cs="Calibri"/>
                <w:sz w:val="20"/>
                <w:szCs w:val="20"/>
                <w:lang w:val="en-GB"/>
              </w:rPr>
              <w:t>gNB</w:t>
            </w:r>
            <w:proofErr w:type="spellEnd"/>
            <w:r w:rsidRPr="00CA1BF6">
              <w:rPr>
                <w:rFonts w:ascii="Calibri" w:hAnsi="Calibri" w:cs="Calibri"/>
                <w:sz w:val="20"/>
                <w:szCs w:val="20"/>
                <w:lang w:val="en-GB"/>
              </w:rPr>
              <w:t xml:space="preserve"> to provide inference configuration UE in Step 3 </w:t>
            </w:r>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 xml:space="preserve">to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592"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593" w:author="Intel-Ziyi" w:date="2024-09-03T22:19:00Z">
                  <w:rPr>
                    <w:rFonts w:ascii="Calibri" w:hAnsi="Calibri" w:cs="Calibri"/>
                    <w:sz w:val="20"/>
                    <w:szCs w:val="20"/>
                    <w:lang w:val="en-GB"/>
                  </w:rPr>
                </w:rPrChange>
              </w:rPr>
            </w:pPr>
            <w:ins w:id="594" w:author="Intel-Ziyi" w:date="2024-09-03T22:18:00Z">
              <w:r w:rsidRPr="00FA21D2">
                <w:rPr>
                  <w:rFonts w:ascii="Calibri" w:hAnsi="Calibri" w:cs="Calibri"/>
                  <w:color w:val="00B050"/>
                  <w:sz w:val="20"/>
                  <w:szCs w:val="20"/>
                  <w:lang w:val="en-GB"/>
                  <w:rPrChange w:id="595" w:author="Intel-Ziyi" w:date="2024-09-03T22:19:00Z">
                    <w:rPr>
                      <w:rFonts w:ascii="Calibri" w:hAnsi="Calibri" w:cs="Calibri"/>
                      <w:sz w:val="20"/>
                      <w:szCs w:val="20"/>
                      <w:lang w:val="en-GB"/>
                    </w:rPr>
                  </w:rPrChange>
                </w:rPr>
                <w:t xml:space="preserve">[Rapp] </w:t>
              </w:r>
            </w:ins>
            <w:ins w:id="596" w:author="Intel-Ziyi" w:date="2024-09-03T22:19:00Z">
              <w:r w:rsidR="00FA21D2" w:rsidRPr="00FA21D2">
                <w:rPr>
                  <w:rFonts w:ascii="Calibri" w:hAnsi="Calibri" w:cs="Calibri"/>
                  <w:color w:val="00B050"/>
                  <w:sz w:val="20"/>
                  <w:szCs w:val="20"/>
                  <w:lang w:val="en-GB"/>
                  <w:rPrChange w:id="597"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 question</w:t>
              </w:r>
              <w:r w:rsidR="00FA21D2" w:rsidRPr="00FA21D2">
                <w:rPr>
                  <w:rFonts w:ascii="Calibri" w:hAnsi="Calibri" w:cs="Calibri"/>
                  <w:color w:val="00B050"/>
                  <w:sz w:val="20"/>
                  <w:szCs w:val="20"/>
                  <w:lang w:val="en-GB"/>
                  <w:rPrChange w:id="598"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599"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a9"/>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a9"/>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w:t>
            </w:r>
            <w:proofErr w:type="gramStart"/>
            <w:r w:rsidRPr="00CA1BF6">
              <w:rPr>
                <w:rFonts w:ascii="Calibri" w:hAnsi="Calibri" w:cs="Calibri"/>
                <w:color w:val="FF0000"/>
                <w:sz w:val="20"/>
                <w:szCs w:val="20"/>
                <w:lang w:val="en-GB"/>
              </w:rPr>
              <w:t>functionalities</w:t>
            </w:r>
            <w:proofErr w:type="gramEnd"/>
            <w:r w:rsidRPr="00CA1BF6">
              <w:rPr>
                <w:rFonts w:ascii="Calibri" w:hAnsi="Calibri" w:cs="Calibri"/>
                <w:color w:val="FF0000"/>
                <w:sz w:val="20"/>
                <w:szCs w:val="20"/>
                <w:lang w:val="en-GB"/>
              </w:rPr>
              <w:t xml:space="preserve">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600" w:author="Intel-Ziyi" w:date="2024-09-03T22:36:00Z">
              <w:r w:rsidRPr="002A3DB7">
                <w:rPr>
                  <w:rFonts w:ascii="Calibri" w:hAnsi="Calibri" w:cs="Calibri"/>
                  <w:color w:val="00B050"/>
                  <w:sz w:val="20"/>
                  <w:szCs w:val="20"/>
                  <w:lang w:val="en-GB"/>
                </w:rPr>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a9"/>
              <w:numPr>
                <w:ilvl w:val="0"/>
                <w:numId w:val="3"/>
              </w:numPr>
              <w:rPr>
                <w:ins w:id="601"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a9"/>
              <w:numPr>
                <w:ilvl w:val="0"/>
                <w:numId w:val="3"/>
              </w:numPr>
              <w:rPr>
                <w:rFonts w:ascii="Times New Roman" w:hAnsi="Times New Roman" w:cs="Times New Roman"/>
                <w:color w:val="00B050"/>
                <w:sz w:val="20"/>
                <w:szCs w:val="20"/>
                <w:lang w:val="en-GB"/>
                <w:rPrChange w:id="602" w:author="Intel-Ziyi" w:date="2024-09-03T16:54:00Z">
                  <w:rPr>
                    <w:rFonts w:ascii="Times New Roman" w:hAnsi="Times New Roman" w:cs="Times New Roman"/>
                    <w:sz w:val="20"/>
                    <w:szCs w:val="20"/>
                    <w:lang w:val="en-GB"/>
                  </w:rPr>
                </w:rPrChange>
              </w:rPr>
            </w:pPr>
            <w:ins w:id="603" w:author="Intel-Ziyi" w:date="2024-09-03T16:30:00Z">
              <w:r w:rsidRPr="001C7DE5">
                <w:rPr>
                  <w:rFonts w:ascii="Times New Roman" w:hAnsi="Times New Roman" w:cs="Times New Roman"/>
                  <w:color w:val="00B050"/>
                  <w:sz w:val="20"/>
                  <w:szCs w:val="20"/>
                  <w:lang w:val="en-GB"/>
                  <w:rPrChange w:id="604" w:author="Intel-Ziyi" w:date="2024-09-03T16:54:00Z">
                    <w:rPr>
                      <w:rFonts w:ascii="Times New Roman" w:hAnsi="Times New Roman" w:cs="Times New Roman"/>
                      <w:sz w:val="20"/>
                      <w:szCs w:val="20"/>
                      <w:lang w:val="en-GB"/>
                    </w:rPr>
                  </w:rPrChange>
                </w:rPr>
                <w:t xml:space="preserve">[Rapp] I </w:t>
              </w:r>
            </w:ins>
            <w:ins w:id="605" w:author="Intel-Ziyi" w:date="2024-09-03T16:31:00Z">
              <w:r w:rsidR="00E10E41" w:rsidRPr="001C7DE5">
                <w:rPr>
                  <w:rFonts w:ascii="Times New Roman" w:hAnsi="Times New Roman" w:cs="Times New Roman"/>
                  <w:color w:val="00B050"/>
                  <w:sz w:val="20"/>
                  <w:szCs w:val="20"/>
                  <w:lang w:val="en-GB"/>
                  <w:rPrChange w:id="606"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a9"/>
              <w:numPr>
                <w:ilvl w:val="0"/>
                <w:numId w:val="3"/>
              </w:numPr>
              <w:rPr>
                <w:ins w:id="607"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a9"/>
              <w:numPr>
                <w:ilvl w:val="0"/>
                <w:numId w:val="3"/>
              </w:numPr>
              <w:rPr>
                <w:rFonts w:ascii="Times New Roman" w:hAnsi="Times New Roman" w:cs="Times New Roman"/>
                <w:color w:val="00B050"/>
                <w:sz w:val="20"/>
                <w:szCs w:val="20"/>
                <w:lang w:val="en-GB"/>
                <w:rPrChange w:id="608" w:author="Intel-Ziyi" w:date="2024-09-03T16:54:00Z">
                  <w:rPr>
                    <w:rFonts w:ascii="Times New Roman" w:hAnsi="Times New Roman" w:cs="Times New Roman"/>
                    <w:sz w:val="20"/>
                    <w:szCs w:val="20"/>
                    <w:lang w:val="en-GB"/>
                  </w:rPr>
                </w:rPrChange>
              </w:rPr>
            </w:pPr>
            <w:ins w:id="609" w:author="Intel-Ziyi" w:date="2024-09-03T16:33:00Z">
              <w:r w:rsidRPr="001C7DE5">
                <w:rPr>
                  <w:rFonts w:ascii="Times New Roman" w:hAnsi="Times New Roman" w:cs="Times New Roman"/>
                  <w:color w:val="00B050"/>
                  <w:sz w:val="20"/>
                  <w:szCs w:val="20"/>
                  <w:lang w:val="en-GB"/>
                  <w:rPrChange w:id="610"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w:t>
            </w:r>
            <w:ins w:id="611" w:author="Nokia (Mani)" w:date="2024-08-28T17:04:00Z">
              <w:r>
                <w:rPr>
                  <w:rFonts w:ascii="Times New Roman" w:hAnsi="Times New Roman"/>
                  <w:i/>
                  <w:iCs/>
                </w:rPr>
                <w:t>u</w:t>
              </w:r>
            </w:ins>
            <w:r w:rsidRPr="00A53394">
              <w:rPr>
                <w:rFonts w:ascii="Times New Roman" w:hAnsi="Times New Roman"/>
                <w:i/>
                <w:iCs/>
              </w:rPr>
              <w:t>iry</w:t>
            </w:r>
            <w:proofErr w:type="spellEnd"/>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 xml:space="preserve">UE is allowed to do UAI reporting via </w:t>
            </w:r>
            <w:proofErr w:type="spellStart"/>
            <w:r w:rsidRPr="00DA2739">
              <w:rPr>
                <w:rFonts w:ascii="Times New Roman" w:hAnsi="Times New Roman"/>
              </w:rPr>
              <w:t>OtherConfig</w:t>
            </w:r>
            <w:proofErr w:type="spellEnd"/>
            <w:r w:rsidRPr="00DA2739">
              <w:rPr>
                <w:rFonts w:ascii="Times New Roman" w:hAnsi="Times New Roman"/>
              </w:rPr>
              <w:t>.</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 xml:space="preserve">and </w:t>
            </w:r>
            <w:proofErr w:type="spellStart"/>
            <w:r w:rsidRPr="00EF1BB7">
              <w:rPr>
                <w:rFonts w:ascii="Times New Roman" w:hAnsi="Times New Roman"/>
                <w:strike/>
                <w:color w:val="FF0000"/>
              </w:rPr>
              <w:t>u</w:t>
            </w:r>
            <w:r w:rsidRPr="00675047">
              <w:rPr>
                <w:rFonts w:ascii="Times New Roman" w:hAnsi="Times New Roman"/>
                <w:color w:val="FF0000"/>
                <w:u w:val="single"/>
              </w:rPr>
              <w:t>U</w:t>
            </w:r>
            <w:r w:rsidRPr="00DA2739">
              <w:rPr>
                <w:rFonts w:ascii="Times New Roman" w:hAnsi="Times New Roman"/>
              </w:rPr>
              <w:t>pon</w:t>
            </w:r>
            <w:proofErr w:type="spellEnd"/>
            <w:r w:rsidRPr="00DA2739">
              <w:rPr>
                <w:rFonts w:ascii="Times New Roman" w:hAnsi="Times New Roman"/>
              </w:rPr>
              <w:t xml:space="preserve"> change of applicable functionality</w:t>
            </w:r>
            <w:r w:rsidRPr="00112F0F">
              <w:rPr>
                <w:rFonts w:ascii="Times New Roman" w:hAnsi="Times New Roman"/>
                <w:color w:val="FF0000"/>
              </w:rPr>
              <w:t>(</w:t>
            </w:r>
            <w:proofErr w:type="spellStart"/>
            <w:r w:rsidRPr="00112F0F">
              <w:rPr>
                <w:rFonts w:ascii="Times New Roman" w:hAnsi="Times New Roman"/>
                <w:color w:val="FF0000"/>
              </w:rPr>
              <w:t>ies</w:t>
            </w:r>
            <w:proofErr w:type="spellEnd"/>
            <w:r w:rsidRPr="00112F0F">
              <w:rPr>
                <w:rFonts w:ascii="Times New Roman" w:hAnsi="Times New Roman"/>
                <w:color w:val="FF0000"/>
              </w:rPr>
              <w:t>)</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proofErr w:type="spellStart"/>
            <w:r w:rsidRPr="00395680">
              <w:rPr>
                <w:rFonts w:ascii="Times New Roman" w:hAnsi="Times New Roman"/>
                <w:strike/>
                <w:color w:val="FF0000"/>
              </w:rPr>
              <w:t>configures</w:t>
            </w:r>
            <w:r w:rsidRPr="00395680">
              <w:rPr>
                <w:rFonts w:ascii="Times New Roman" w:hAnsi="Times New Roman"/>
                <w:color w:val="FF0000"/>
                <w:u w:val="single"/>
              </w:rPr>
              <w:t>provides</w:t>
            </w:r>
            <w:proofErr w:type="spellEnd"/>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612" w:author="Intel-Ziyi" w:date="2024-09-03T16:32:00Z"/>
                <w:rFonts w:ascii="Times New Roman" w:hAnsi="Times New Roman"/>
              </w:rPr>
            </w:pPr>
            <w:ins w:id="613" w:author="Intel-Ziyi" w:date="2024-09-03T16:32:00Z">
              <w:r>
                <w:rPr>
                  <w:rFonts w:ascii="Times New Roman" w:hAnsi="Times New Roman"/>
                </w:rPr>
                <w:t xml:space="preserve">[Rapp] As replied to HW’s comment, rapporteur tends to </w:t>
              </w:r>
              <w:r w:rsidR="00803774">
                <w:rPr>
                  <w:rFonts w:ascii="Times New Roman" w:hAnsi="Times New Roman"/>
                </w:rPr>
                <w:t xml:space="preserve">use the original context from RAN2 agreement to </w:t>
              </w:r>
            </w:ins>
            <w:ins w:id="614"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615"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616"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617" w:author="Intel-Ziyi" w:date="2024-09-03T16:54:00Z">
                  <w:rPr>
                    <w:rFonts w:ascii="Times New Roman" w:hAnsi="Times New Roman"/>
                  </w:rPr>
                </w:rPrChange>
              </w:rPr>
            </w:pPr>
            <w:ins w:id="618" w:author="Intel-Ziyi" w:date="2024-09-03T16:49:00Z">
              <w:r w:rsidRPr="001C7DE5">
                <w:rPr>
                  <w:rFonts w:ascii="Times New Roman" w:hAnsi="Times New Roman"/>
                  <w:color w:val="00B050"/>
                  <w:rPrChange w:id="619" w:author="Intel-Ziyi" w:date="2024-09-03T16:54:00Z">
                    <w:rPr>
                      <w:rFonts w:ascii="Times New Roman" w:hAnsi="Times New Roman"/>
                    </w:rPr>
                  </w:rPrChange>
                </w:rPr>
                <w:t xml:space="preserve">[Rapp] </w:t>
              </w:r>
              <w:r w:rsidRPr="001C7DE5">
                <w:rPr>
                  <w:rFonts w:ascii="Calibri" w:hAnsi="Calibri" w:cs="Calibri"/>
                  <w:color w:val="00B050"/>
                  <w:szCs w:val="20"/>
                  <w:rPrChange w:id="620" w:author="Intel-Ziyi" w:date="2024-09-03T16:54:00Z">
                    <w:rPr>
                      <w:rFonts w:ascii="Calibri" w:hAnsi="Calibri" w:cs="Calibri"/>
                      <w:szCs w:val="20"/>
                    </w:rPr>
                  </w:rPrChange>
                </w:rPr>
                <w:t>To make it clear, rapporteur add the step in the beginning and remove “supported”. For positioning, since we mainly focus on BM use case in this LS, which was also agreed during online meeting</w:t>
              </w:r>
            </w:ins>
            <w:ins w:id="621" w:author="Intel-Ziyi" w:date="2024-09-03T16:50:00Z">
              <w:r w:rsidR="00AE1EA8" w:rsidRPr="001C7DE5">
                <w:rPr>
                  <w:rFonts w:ascii="Calibri" w:hAnsi="Calibri" w:cs="Calibri"/>
                  <w:color w:val="00B050"/>
                  <w:szCs w:val="20"/>
                  <w:rPrChange w:id="622" w:author="Intel-Ziyi" w:date="2024-09-03T16:54:00Z">
                    <w:rPr>
                      <w:rFonts w:ascii="Calibri" w:hAnsi="Calibri" w:cs="Calibri"/>
                      <w:szCs w:val="20"/>
                    </w:rPr>
                  </w:rPrChange>
                </w:rPr>
                <w:t>.</w:t>
              </w:r>
              <w:r w:rsidR="002B7CD2" w:rsidRPr="001C7DE5">
                <w:rPr>
                  <w:rFonts w:ascii="Calibri" w:hAnsi="Calibri" w:cs="Calibri"/>
                  <w:color w:val="00B050"/>
                  <w:szCs w:val="20"/>
                  <w:rPrChange w:id="623" w:author="Intel-Ziyi" w:date="2024-09-03T16:54:00Z">
                    <w:rPr>
                      <w:rFonts w:ascii="Calibri" w:hAnsi="Calibri" w:cs="Calibri"/>
                      <w:szCs w:val="20"/>
                    </w:rPr>
                  </w:rPrChange>
                </w:rPr>
                <w:t xml:space="preserve"> For “per configuration”, at least this is not clear to rapporteur how to associate</w:t>
              </w:r>
            </w:ins>
            <w:ins w:id="624" w:author="Intel-Ziyi" w:date="2024-09-03T16:51:00Z">
              <w:r w:rsidR="002B7CD2" w:rsidRPr="001C7DE5">
                <w:rPr>
                  <w:rFonts w:ascii="Calibri" w:hAnsi="Calibri" w:cs="Calibri"/>
                  <w:color w:val="00B050"/>
                  <w:szCs w:val="20"/>
                  <w:rPrChange w:id="625" w:author="Intel-Ziyi" w:date="2024-09-03T16:54:00Z">
                    <w:rPr>
                      <w:rFonts w:ascii="Calibri" w:hAnsi="Calibri" w:cs="Calibri"/>
                      <w:szCs w:val="20"/>
                    </w:rPr>
                  </w:rPrChange>
                </w:rPr>
                <w:t xml:space="preserve"> this with functionality granularity. </w:t>
              </w:r>
              <w:r w:rsidR="002B7CD2" w:rsidRPr="001C7DE5">
                <w:rPr>
                  <w:rFonts w:ascii="Calibri" w:hAnsi="Calibri" w:cs="Calibri"/>
                  <w:color w:val="00B050"/>
                  <w:szCs w:val="20"/>
                  <w:rPrChange w:id="626" w:author="Intel-Ziyi" w:date="2024-09-03T16:54:00Z">
                    <w:rPr>
                      <w:rFonts w:ascii="Calibri" w:hAnsi="Calibri" w:cs="Calibri"/>
                      <w:szCs w:val="20"/>
                    </w:rPr>
                  </w:rPrChange>
                </w:rPr>
                <w:lastRenderedPageBreak/>
                <w:t xml:space="preserve">Rapporteur thinks the questions with “others” listed in the end, still give RAN1 flexibility to discuss their understanding </w:t>
              </w:r>
              <w:r w:rsidR="00D5575E" w:rsidRPr="001C7DE5">
                <w:rPr>
                  <w:rFonts w:ascii="Calibri" w:hAnsi="Calibri" w:cs="Calibri"/>
                  <w:color w:val="00B050"/>
                  <w:szCs w:val="20"/>
                  <w:rPrChange w:id="627"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628"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629" w:author="Intel-Ziyi" w:date="2024-09-03T18:42:00Z">
                  <w:rPr>
                    <w:rFonts w:ascii="Times New Roman" w:hAnsi="Times New Roman"/>
                  </w:rPr>
                </w:rPrChange>
              </w:rPr>
            </w:pPr>
            <w:ins w:id="630" w:author="Intel-Ziyi" w:date="2024-09-03T18:42:00Z">
              <w:r w:rsidRPr="004C682E">
                <w:rPr>
                  <w:rFonts w:ascii="Times New Roman" w:hAnsi="Times New Roman"/>
                  <w:color w:val="00B050"/>
                  <w:rPrChange w:id="631"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w:t>
            </w:r>
            <w:proofErr w:type="spellStart"/>
            <w:r w:rsidRPr="004D104B">
              <w:rPr>
                <w:rFonts w:ascii="Times New Roman" w:hAnsi="Times New Roman"/>
                <w:strike/>
                <w:color w:val="FF0000"/>
              </w:rPr>
              <w:t>reporting</w:t>
            </w:r>
            <w:r w:rsidRPr="004D104B">
              <w:rPr>
                <w:rFonts w:ascii="Times New Roman" w:hAnsi="Times New Roman"/>
                <w:color w:val="FF0000"/>
                <w:u w:val="single"/>
              </w:rPr>
              <w:t>ies</w:t>
            </w:r>
            <w:proofErr w:type="spellEnd"/>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proofErr w:type="gramStart"/>
            <w:r w:rsidRPr="004D104B">
              <w:rPr>
                <w:rFonts w:ascii="Times New Roman" w:hAnsi="Times New Roman"/>
                <w:strike/>
                <w:color w:val="FF0000"/>
              </w:rPr>
              <w:t>is</w:t>
            </w:r>
            <w:proofErr w:type="gramEnd"/>
            <w:r w:rsidRPr="004D104B">
              <w:rPr>
                <w:rFonts w:ascii="Times New Roman" w:hAnsi="Times New Roman"/>
                <w:strike/>
                <w:color w:val="FF0000"/>
              </w:rPr>
              <w:t xml:space="preserve">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a9"/>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a9"/>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a9"/>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a9"/>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a9"/>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a9"/>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proofErr w:type="spellStart"/>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proofErr w:type="spellEnd"/>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w:t>
            </w:r>
            <w:proofErr w:type="spellStart"/>
            <w:r>
              <w:rPr>
                <w:rFonts w:ascii="Times New Roman" w:eastAsia="Times New Roman" w:hAnsi="Times New Roman" w:cs="Times New Roman"/>
                <w:kern w:val="0"/>
                <w:sz w:val="20"/>
                <w:szCs w:val="20"/>
                <w:lang w:val="en-GB"/>
                <w14:ligatures w14:val="none"/>
              </w:rPr>
              <w:t>model</w:t>
            </w:r>
            <w:r w:rsidRPr="003F44C1">
              <w:rPr>
                <w:rFonts w:ascii="Times New Roman" w:eastAsia="Times New Roman" w:hAnsi="Times New Roman" w:cs="Times New Roman"/>
                <w:strike/>
                <w:color w:val="FF0000"/>
                <w:kern w:val="0"/>
                <w:sz w:val="20"/>
                <w:szCs w:val="20"/>
                <w:lang w:val="en-GB"/>
                <w14:ligatures w14:val="none"/>
              </w:rPr>
              <w:t>LCM</w:t>
            </w:r>
            <w:proofErr w:type="spellEnd"/>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a9"/>
              <w:numPr>
                <w:ilvl w:val="0"/>
                <w:numId w:val="19"/>
              </w:numPr>
              <w:rPr>
                <w:ins w:id="632"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step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a9"/>
              <w:numPr>
                <w:ilvl w:val="0"/>
                <w:numId w:val="19"/>
              </w:numPr>
              <w:rPr>
                <w:rFonts w:ascii="Calibri" w:hAnsi="Calibri" w:cs="Calibri"/>
                <w:color w:val="00B050"/>
                <w:sz w:val="20"/>
                <w:szCs w:val="20"/>
                <w:lang w:val="en-GB"/>
                <w:rPrChange w:id="633" w:author="Intel-Ziyi" w:date="2024-09-03T16:54:00Z">
                  <w:rPr>
                    <w:rFonts w:ascii="Calibri" w:hAnsi="Calibri" w:cs="Calibri"/>
                    <w:sz w:val="20"/>
                    <w:szCs w:val="20"/>
                    <w:lang w:val="en-GB"/>
                  </w:rPr>
                </w:rPrChange>
              </w:rPr>
            </w:pPr>
            <w:ins w:id="634" w:author="Intel-Ziyi" w:date="2024-09-03T16:53:00Z">
              <w:r w:rsidRPr="001C7DE5">
                <w:rPr>
                  <w:rFonts w:ascii="Calibri" w:hAnsi="Calibri" w:cs="Calibri"/>
                  <w:color w:val="00B050"/>
                  <w:sz w:val="20"/>
                  <w:szCs w:val="20"/>
                  <w:lang w:val="en-GB"/>
                  <w:rPrChange w:id="635" w:author="Intel-Ziyi" w:date="2024-09-03T16:54:00Z">
                    <w:rPr>
                      <w:rFonts w:ascii="Calibri" w:hAnsi="Calibri" w:cs="Calibri"/>
                      <w:sz w:val="20"/>
                      <w:szCs w:val="20"/>
                      <w:lang w:val="en-GB"/>
                    </w:rPr>
                  </w:rPrChange>
                </w:rPr>
                <w:t>[Rapp] To make it clear, rapporteur add the step in the beginning and remove “supported”.</w:t>
              </w:r>
            </w:ins>
          </w:p>
          <w:p w14:paraId="02F20EB2" w14:textId="5CBB87AA" w:rsidR="00F057A4" w:rsidRPr="00593A34" w:rsidRDefault="001A0108" w:rsidP="00B55A5B">
            <w:pPr>
              <w:pStyle w:val="a9"/>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a9"/>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 xml:space="preserve">If more than one applicable </w:t>
            </w:r>
            <w:proofErr w:type="gramStart"/>
            <w:r w:rsidR="001A0108" w:rsidRPr="00593A34">
              <w:rPr>
                <w:rFonts w:ascii="Calibri" w:hAnsi="Calibri" w:cs="Calibri"/>
                <w:color w:val="FF0000"/>
                <w:sz w:val="20"/>
                <w:szCs w:val="20"/>
                <w:u w:val="single"/>
                <w:lang w:val="en-GB"/>
              </w:rPr>
              <w:t>functionalities</w:t>
            </w:r>
            <w:proofErr w:type="gramEnd"/>
            <w:r w:rsidR="001A0108" w:rsidRPr="00593A34">
              <w:rPr>
                <w:rFonts w:ascii="Calibri" w:hAnsi="Calibri" w:cs="Calibri"/>
                <w:color w:val="FF0000"/>
                <w:sz w:val="20"/>
                <w:szCs w:val="20"/>
                <w:u w:val="single"/>
                <w:lang w:val="en-GB"/>
              </w:rPr>
              <w:t xml:space="preserve"> are configured in Step 5, whether all the functionality can be activated?</w:t>
            </w:r>
          </w:p>
          <w:p w14:paraId="6F14CD0A" w14:textId="5A33C672" w:rsidR="001A0108" w:rsidRDefault="00593A34" w:rsidP="00B55A5B">
            <w:pPr>
              <w:pStyle w:val="a9"/>
              <w:numPr>
                <w:ilvl w:val="0"/>
                <w:numId w:val="19"/>
              </w:numPr>
              <w:rPr>
                <w:ins w:id="636"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to remo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a9"/>
              <w:numPr>
                <w:ilvl w:val="0"/>
                <w:numId w:val="19"/>
              </w:numPr>
              <w:rPr>
                <w:rFonts w:ascii="Calibri" w:hAnsi="Calibri" w:cs="Calibri"/>
                <w:sz w:val="20"/>
                <w:szCs w:val="20"/>
                <w:lang w:val="en-GB"/>
              </w:rPr>
            </w:pPr>
            <w:ins w:id="637" w:author="Intel-Ziyi" w:date="2024-09-03T18:42:00Z">
              <w:r w:rsidRPr="002A3DB7">
                <w:rPr>
                  <w:rFonts w:ascii="Calibri" w:hAnsi="Calibri" w:cs="Calibri"/>
                  <w:color w:val="00B050"/>
                  <w:sz w:val="20"/>
                  <w:szCs w:val="20"/>
                  <w:lang w:val="en-GB"/>
                </w:rPr>
                <w:t>[Rapp] The question is mainly to confirm RAN2 assumption, which is provided further in the example.</w:t>
              </w:r>
            </w:ins>
            <w:ins w:id="638"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a9"/>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639" w:author="Intel-Ziyi" w:date="2024-09-03T21:49:00Z"/>
                <w:rFonts w:ascii="Times New Roman" w:hAnsi="Times New Roman"/>
              </w:rPr>
            </w:pPr>
            <w:r>
              <w:rPr>
                <w:rFonts w:ascii="Times New Roman" w:hAnsi="Times New Roman"/>
              </w:rPr>
              <w:lastRenderedPageBreak/>
              <w:t xml:space="preserve">Q4: </w:t>
            </w:r>
            <w:r w:rsidRPr="00EB0F64">
              <w:rPr>
                <w:rFonts w:ascii="Times New Roman" w:hAnsi="Times New Roman"/>
                <w:strike/>
                <w:rPrChange w:id="640"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In order to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641" w:author="Intel-Ziyi" w:date="2024-09-03T21:17:00Z"/>
                <w:rFonts w:ascii="Times New Roman" w:hAnsi="Times New Roman"/>
                <w:color w:val="00B050"/>
                <w:rPrChange w:id="642" w:author="Intel-Ziyi" w:date="2024-09-03T21:49:00Z">
                  <w:rPr>
                    <w:ins w:id="643" w:author="Intel-Ziyi" w:date="2024-09-03T21:17:00Z"/>
                    <w:rFonts w:ascii="Times New Roman" w:hAnsi="Times New Roman"/>
                  </w:rPr>
                </w:rPrChange>
              </w:rPr>
            </w:pPr>
            <w:ins w:id="644" w:author="Intel-Ziyi" w:date="2024-09-03T21:49:00Z">
              <w:r w:rsidRPr="00D8083E">
                <w:rPr>
                  <w:rFonts w:ascii="Times New Roman" w:hAnsi="Times New Roman"/>
                  <w:color w:val="00B050"/>
                  <w:rPrChange w:id="645"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646" w:author="Intel-Ziyi" w:date="2024-09-03T21:48:00Z"/>
                <w:rFonts w:ascii="Times New Roman" w:hAnsi="Times New Roman"/>
                <w:color w:val="00B050"/>
                <w:rPrChange w:id="647" w:author="Intel-Ziyi" w:date="2024-09-03T21:17:00Z">
                  <w:rPr>
                    <w:del w:id="648"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a9"/>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agree with Samsung’s suggestion. In detail, we prefer below change</w:t>
            </w:r>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Q5. What information can be provided to UE in Step 3, in order for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w:t>
            </w:r>
            <w:proofErr w:type="spellStart"/>
            <w:r w:rsidR="006C0E53" w:rsidRPr="006C0E53">
              <w:rPr>
                <w:rFonts w:ascii="Times New Roman" w:hAnsi="Times New Roman"/>
                <w:lang w:val="en-US"/>
              </w:rPr>
              <w:t>gNB</w:t>
            </w:r>
            <w:proofErr w:type="spellEnd"/>
            <w:r w:rsidR="006C0E53" w:rsidRPr="006C0E53">
              <w:rPr>
                <w:rFonts w:ascii="Times New Roman" w:hAnsi="Times New Roman"/>
                <w:lang w:val="en-US"/>
              </w:rPr>
              <w:t xml:space="preserve">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649"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650" w:author="Intel-Ziyi" w:date="2024-09-03T21:43:00Z">
                  <w:rPr>
                    <w:rFonts w:ascii="Calibri" w:hAnsi="Calibri" w:cs="Calibri"/>
                    <w:sz w:val="20"/>
                    <w:szCs w:val="20"/>
                    <w:lang w:val="en-GB"/>
                  </w:rPr>
                </w:rPrChange>
              </w:rPr>
            </w:pPr>
            <w:ins w:id="651" w:author="Intel-Ziyi" w:date="2024-09-03T21:43:00Z">
              <w:r w:rsidRPr="002C483D">
                <w:rPr>
                  <w:rFonts w:ascii="Calibri" w:hAnsi="Calibri" w:cs="Calibri"/>
                  <w:color w:val="00B050"/>
                  <w:sz w:val="20"/>
                  <w:szCs w:val="20"/>
                  <w:lang w:val="en-GB"/>
                  <w:rPrChange w:id="652" w:author="Intel-Ziyi" w:date="2024-09-03T21:43:00Z">
                    <w:rPr>
                      <w:rFonts w:ascii="Calibri" w:hAnsi="Calibri" w:cs="Calibri"/>
                      <w:sz w:val="20"/>
                      <w:szCs w:val="20"/>
                      <w:lang w:val="en-GB"/>
                    </w:rPr>
                  </w:rPrChange>
                </w:rPr>
                <w:t xml:space="preserve">[Rapp] </w:t>
              </w:r>
            </w:ins>
            <w:ins w:id="653"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a9"/>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a9"/>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af"/>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af"/>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ins w:id="654"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655" w:author="Intel-Ziyi" w:date="2024-09-03T22:36:00Z">
                    <w:rPr>
                      <w:rFonts w:ascii="Calibri" w:hAnsi="Calibri" w:cs="Calibri"/>
                      <w:sz w:val="20"/>
                      <w:szCs w:val="20"/>
                      <w:lang w:val="en-GB"/>
                    </w:rPr>
                  </w:rPrChange>
                </w:rPr>
                <w:t>Rapp]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656" w:author="Intel-Ziyi" w:date="2024-09-03T21:52:00Z"/>
                <w:rFonts w:ascii="Times New Roman" w:hAnsi="Times New Roman"/>
                <w:lang w:val="en-US"/>
                <w:rPrChange w:id="657" w:author="Intel-Ziyi" w:date="2024-09-03T21:52:00Z">
                  <w:rPr>
                    <w:ins w:id="658"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659" w:author="Xiaomi（Xing Yang)" w:date="2024-09-02T10:00:00Z">
              <w:r w:rsidRPr="00CF2F3D" w:rsidDel="002A2E54">
                <w:rPr>
                  <w:rFonts w:ascii="Times New Roman" w:hAnsi="Times New Roman"/>
                  <w:lang w:val="en-US"/>
                </w:rPr>
                <w:delText>whether it is feasible for UE to decide the applicable functionalities without NW-side additional condition. If yes, what information does UE use to decide applicable functionality?</w:delText>
              </w:r>
            </w:del>
            <w:ins w:id="660"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w:t>
              </w:r>
              <w:r>
                <w:rPr>
                  <w:rFonts w:ascii="Calibri" w:hAnsi="Calibri" w:cs="Calibri"/>
                  <w:szCs w:val="20"/>
                </w:rPr>
                <w:lastRenderedPageBreak/>
                <w:t>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661" w:author="Intel-Ziyi" w:date="2024-09-03T21:54:00Z">
                  <w:rPr>
                    <w:rFonts w:ascii="Times New Roman" w:hAnsi="Times New Roman"/>
                    <w:lang w:val="en-US"/>
                  </w:rPr>
                </w:rPrChange>
              </w:rPr>
            </w:pPr>
            <w:ins w:id="662" w:author="Intel-Ziyi" w:date="2024-09-03T21:52:00Z">
              <w:r w:rsidRPr="005322AB">
                <w:rPr>
                  <w:rFonts w:ascii="Calibri" w:hAnsi="Calibri" w:cs="Calibri"/>
                  <w:color w:val="00B050"/>
                  <w:szCs w:val="20"/>
                  <w:rPrChange w:id="663" w:author="Intel-Ziyi" w:date="2024-09-03T21:54:00Z">
                    <w:rPr>
                      <w:rFonts w:ascii="Calibri" w:hAnsi="Calibri" w:cs="Calibri"/>
                      <w:szCs w:val="20"/>
                    </w:rPr>
                  </w:rPrChange>
                </w:rPr>
                <w:t xml:space="preserve">[Rapp] </w:t>
              </w:r>
              <w:r w:rsidR="007A07A8" w:rsidRPr="005322AB">
                <w:rPr>
                  <w:rFonts w:ascii="Calibri" w:hAnsi="Calibri" w:cs="Calibri"/>
                  <w:color w:val="00B050"/>
                  <w:szCs w:val="20"/>
                  <w:rPrChange w:id="664" w:author="Intel-Ziyi" w:date="2024-09-03T21:54:00Z">
                    <w:rPr>
                      <w:rFonts w:ascii="Calibri" w:hAnsi="Calibri" w:cs="Calibri"/>
                      <w:szCs w:val="20"/>
                    </w:rPr>
                  </w:rPrChange>
                </w:rPr>
                <w:t>For Q5-1, i</w:t>
              </w:r>
            </w:ins>
            <w:ins w:id="665" w:author="Intel-Ziyi" w:date="2024-09-03T21:53:00Z">
              <w:r w:rsidR="007A07A8" w:rsidRPr="005322AB">
                <w:rPr>
                  <w:rFonts w:ascii="Calibri" w:hAnsi="Calibri" w:cs="Calibri"/>
                  <w:color w:val="00B050"/>
                  <w:szCs w:val="20"/>
                  <w:rPrChange w:id="666"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667" w:author="Intel-Ziyi" w:date="2024-09-03T21:54:00Z">
                    <w:rPr>
                      <w:rFonts w:ascii="Calibri" w:hAnsi="Calibri" w:cs="Calibri"/>
                      <w:szCs w:val="20"/>
                    </w:rPr>
                  </w:rPrChange>
                </w:rPr>
                <w:t>UE</w:t>
              </w:r>
            </w:ins>
            <w:ins w:id="668" w:author="Intel-Ziyi" w:date="2024-09-03T21:54:00Z">
              <w:r w:rsidR="005322AB" w:rsidRPr="005322AB">
                <w:rPr>
                  <w:rFonts w:ascii="Calibri" w:hAnsi="Calibri" w:cs="Calibri"/>
                  <w:color w:val="00B050"/>
                  <w:szCs w:val="20"/>
                  <w:rPrChange w:id="669"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670"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lastRenderedPageBreak/>
              <w:t>Ericsson</w:t>
            </w:r>
          </w:p>
        </w:tc>
        <w:tc>
          <w:tcPr>
            <w:tcW w:w="7555" w:type="dxa"/>
          </w:tcPr>
          <w:p w14:paraId="66AC9853" w14:textId="31AC4E04" w:rsidR="00DE5645" w:rsidRDefault="00E20B1A" w:rsidP="000A5C52">
            <w:pPr>
              <w:pStyle w:val="af"/>
            </w:pPr>
            <w:r w:rsidRPr="001B5624">
              <w:rPr>
                <w:u w:val="single"/>
              </w:rPr>
              <w:t>Q3</w:t>
            </w:r>
            <w:r>
              <w:t xml:space="preserve">: </w:t>
            </w:r>
            <w:r w:rsidR="000A5C52">
              <w:t>Please see our comment in the bubble</w:t>
            </w:r>
          </w:p>
          <w:p w14:paraId="6FE56D22" w14:textId="77777777" w:rsidR="00973776" w:rsidRDefault="00973776" w:rsidP="000A5C52">
            <w:pPr>
              <w:pStyle w:val="af"/>
            </w:pPr>
          </w:p>
          <w:p w14:paraId="17DEC6DB" w14:textId="2EEE8231" w:rsidR="00084FA9" w:rsidRDefault="00084FA9" w:rsidP="000A5C52">
            <w:pPr>
              <w:pStyle w:val="af"/>
            </w:pPr>
            <w:r w:rsidRPr="001B5624">
              <w:rPr>
                <w:u w:val="single"/>
              </w:rPr>
              <w:t>Q5-1</w:t>
            </w:r>
            <w:r>
              <w:rPr>
                <w:noProof/>
              </w:rPr>
              <w:t xml:space="preserve">: </w:t>
            </w:r>
            <w:r>
              <w:t>Please see our comment in the bubble</w:t>
            </w:r>
          </w:p>
          <w:p w14:paraId="6762ABC2" w14:textId="77777777" w:rsidR="00973776" w:rsidRDefault="00973776" w:rsidP="000A5C52">
            <w:pPr>
              <w:pStyle w:val="af"/>
            </w:pPr>
          </w:p>
          <w:p w14:paraId="55C63ECE" w14:textId="5898E2B0" w:rsidR="00084FA9" w:rsidRPr="004127A5" w:rsidRDefault="00084FA9" w:rsidP="000A5C52">
            <w:pPr>
              <w:pStyle w:val="af"/>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af"/>
            </w:pPr>
          </w:p>
          <w:p w14:paraId="41364BA6" w14:textId="063308CE" w:rsidR="00D941E5" w:rsidRDefault="00D941E5" w:rsidP="00FF1F19">
            <w:pPr>
              <w:pStyle w:val="af"/>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af"/>
              <w:rPr>
                <w:noProof/>
              </w:rPr>
            </w:pPr>
          </w:p>
          <w:p w14:paraId="3263EDB3" w14:textId="1C8BE250" w:rsidR="00A54FE4" w:rsidRDefault="00A54FE4" w:rsidP="00A54FE4">
            <w:pPr>
              <w:pStyle w:val="af"/>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af1"/>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xml:space="preserve">, </w:t>
            </w:r>
            <w:proofErr w:type="spellStart"/>
            <w:r w:rsidR="005246D3">
              <w:rPr>
                <w:rFonts w:ascii="Times New Roman" w:hAnsi="Times New Roman"/>
                <w:color w:val="FF0000"/>
              </w:rPr>
              <w:t>etc</w:t>
            </w:r>
            <w:proofErr w:type="spellEnd"/>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af"/>
            </w:pPr>
            <w:r>
              <w:t>”</w:t>
            </w:r>
          </w:p>
          <w:p w14:paraId="3E257407" w14:textId="77777777" w:rsidR="00A54FE4" w:rsidRDefault="00A54FE4" w:rsidP="00FF1F19">
            <w:pPr>
              <w:pStyle w:val="af"/>
            </w:pPr>
          </w:p>
          <w:p w14:paraId="3DC1C902" w14:textId="31FAFC9A" w:rsidR="00FF1F19" w:rsidRDefault="00D941E5" w:rsidP="00FF1F19">
            <w:pPr>
              <w:pStyle w:val="af"/>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step-4. That is important, especially for the case in which the inference configuration is not provided in step-3. </w:t>
            </w:r>
            <w:r w:rsidR="004F5466">
              <w:rPr>
                <w:noProof/>
              </w:rPr>
              <w:t>And also for the case in which the inference configuration can be provided</w:t>
            </w:r>
            <w:r w:rsidR="00AB0A1B">
              <w:rPr>
                <w:noProof/>
              </w:rPr>
              <w:t xml:space="preserve"> in step-3</w:t>
            </w:r>
            <w:r w:rsidR="004F5466">
              <w:rPr>
                <w:noProof/>
              </w:rPr>
              <w:t xml:space="preserve">, so that gNB can </w:t>
            </w:r>
            <w:r w:rsidR="00CC00D9">
              <w:rPr>
                <w:noProof/>
              </w:rPr>
              <w:t>decide</w:t>
            </w:r>
            <w:r w:rsidR="004F5466">
              <w:rPr>
                <w:noProof/>
              </w:rPr>
              <w:t xml:space="preserve"> the need or not for a delta configuration in step-5. </w:t>
            </w:r>
            <w:r w:rsidR="00CC00D9">
              <w:rPr>
                <w:noProof/>
              </w:rPr>
              <w:br/>
            </w:r>
            <w:r w:rsidR="00CC00D9">
              <w:t>So RAN2</w:t>
            </w:r>
            <w:r w:rsidR="004D3D00">
              <w:t xml:space="preserve"> need</w:t>
            </w:r>
            <w:r w:rsidR="00CC00D9">
              <w:t>s</w:t>
            </w:r>
            <w:r w:rsidR="004D3D00">
              <w:t xml:space="preserve"> to know what is the content of the applicability reporting that RAN1 expects. </w:t>
            </w:r>
            <w:r w:rsidR="00FF1F19">
              <w:t>We should ask RAN1 inputs on this, in order to facilitate progress in RAN2.</w:t>
            </w:r>
            <w:r w:rsidR="00FF1F19">
              <w:rPr>
                <w:noProof/>
              </w:rPr>
              <w:t xml:space="preserve"> Suggest adding the following question to Q5-4:</w:t>
            </w:r>
          </w:p>
          <w:p w14:paraId="69B0CE69" w14:textId="77777777" w:rsidR="004D3D00" w:rsidRDefault="004D3D00" w:rsidP="00FF1F19">
            <w:pPr>
              <w:pStyle w:val="af"/>
              <w:rPr>
                <w:noProof/>
              </w:rPr>
            </w:pPr>
          </w:p>
          <w:p w14:paraId="4E492186" w14:textId="00A6D2B1" w:rsidR="00FF1F19" w:rsidRDefault="00AA3DAB" w:rsidP="00FF1F19">
            <w:pPr>
              <w:pStyle w:val="af"/>
            </w:pPr>
            <w:r>
              <w:rPr>
                <w:noProof/>
              </w:rPr>
              <w:t>“</w:t>
            </w:r>
            <w:r w:rsidR="000A79A9">
              <w:rPr>
                <w:noProof/>
              </w:rPr>
              <w:t>Depending on whether the</w:t>
            </w:r>
            <w:r w:rsidR="000A79A9" w:rsidRPr="00CA4CBE">
              <w:t xml:space="preserve"> inference configuration is provided </w:t>
            </w:r>
            <w:r w:rsidR="000A79A9">
              <w:rPr>
                <w:noProof/>
              </w:rPr>
              <w:t xml:space="preserve">or not by the gNB </w:t>
            </w:r>
            <w:r w:rsidR="000A79A9" w:rsidRPr="00CA4CBE">
              <w:t xml:space="preserve">in step-3, what is the </w:t>
            </w:r>
            <w:r w:rsidR="000A79A9">
              <w:rPr>
                <w:noProof/>
              </w:rPr>
              <w:t xml:space="preserve">expected </w:t>
            </w:r>
            <w:r w:rsidR="000A79A9" w:rsidRPr="00CA4CBE">
              <w:t>content of the applicability functionality reporting in step-4</w:t>
            </w:r>
            <w:r w:rsidR="000A79A9">
              <w:rPr>
                <w:noProof/>
              </w:rPr>
              <w:t>?”</w:t>
            </w:r>
          </w:p>
          <w:p w14:paraId="7DE552B3" w14:textId="77777777" w:rsidR="004D32D8" w:rsidRDefault="004D32D8" w:rsidP="00FF1F19">
            <w:pPr>
              <w:pStyle w:val="af"/>
              <w:rPr>
                <w:noProof/>
              </w:rPr>
            </w:pPr>
          </w:p>
          <w:p w14:paraId="45BB2B73" w14:textId="5813923B" w:rsidR="004D32D8" w:rsidRPr="004127A5" w:rsidRDefault="004D32D8" w:rsidP="004D32D8">
            <w:pPr>
              <w:pStyle w:val="af"/>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af"/>
            </w:pPr>
          </w:p>
          <w:p w14:paraId="65477327" w14:textId="77777777" w:rsidR="00FF1F19" w:rsidRDefault="00FF1F19" w:rsidP="004552DA">
            <w:pPr>
              <w:rPr>
                <w:rFonts w:ascii="Calibri" w:hAnsi="Calibri" w:cs="Calibri"/>
                <w:sz w:val="20"/>
                <w:szCs w:val="20"/>
                <w:lang w:val="en-GB"/>
              </w:rPr>
            </w:pPr>
          </w:p>
        </w:tc>
      </w:tr>
      <w:tr w:rsidR="000D08B3" w14:paraId="52524914" w14:textId="77777777" w:rsidTr="00E04CB8">
        <w:tc>
          <w:tcPr>
            <w:tcW w:w="1795" w:type="dxa"/>
          </w:tcPr>
          <w:p w14:paraId="20FC76A3" w14:textId="07C8C049" w:rsidR="000D08B3" w:rsidRDefault="000D08B3" w:rsidP="00567D86">
            <w:pPr>
              <w:rPr>
                <w:rFonts w:ascii="Calibri" w:hAnsi="Calibri" w:cs="Calibri"/>
                <w:sz w:val="20"/>
                <w:szCs w:val="20"/>
                <w:lang w:val="en-GB"/>
              </w:rPr>
            </w:pPr>
            <w:r>
              <w:rPr>
                <w:rFonts w:ascii="Calibri" w:hAnsi="Calibri" w:cs="Calibri"/>
                <w:sz w:val="20"/>
                <w:szCs w:val="20"/>
                <w:lang w:val="en-GB"/>
              </w:rPr>
              <w:t>Samsung</w:t>
            </w:r>
            <w:r w:rsidR="000741D3">
              <w:rPr>
                <w:rFonts w:ascii="Calibri" w:hAnsi="Calibri" w:cs="Calibri"/>
                <w:sz w:val="20"/>
                <w:szCs w:val="20"/>
                <w:lang w:val="en-GB"/>
              </w:rPr>
              <w:t xml:space="preserve"> [09/04]</w:t>
            </w:r>
          </w:p>
        </w:tc>
        <w:tc>
          <w:tcPr>
            <w:tcW w:w="7555" w:type="dxa"/>
          </w:tcPr>
          <w:p w14:paraId="46F0DA24" w14:textId="582FC707" w:rsidR="000D08B3" w:rsidRPr="000D08B3" w:rsidRDefault="000D08B3" w:rsidP="000D08B3">
            <w:pPr>
              <w:pStyle w:val="af"/>
              <w:rPr>
                <w:u w:val="single"/>
                <w:rPrChange w:id="671" w:author="Samsung (Youn)" w:date="2024-09-04T08:49:00Z">
                  <w:rPr/>
                </w:rPrChange>
              </w:rPr>
            </w:pPr>
            <w:r>
              <w:rPr>
                <w:u w:val="single"/>
              </w:rPr>
              <w:t xml:space="preserve">Regarding Q5-2, </w:t>
            </w:r>
            <w:r>
              <w:t xml:space="preserve">we would prefer to keep this question because the key question is whether it is feasible for </w:t>
            </w:r>
            <w:proofErr w:type="spellStart"/>
            <w:r>
              <w:t>gNB</w:t>
            </w:r>
            <w:proofErr w:type="spellEnd"/>
            <w:r>
              <w:t xml:space="preserve"> to provide inference configuration before </w:t>
            </w:r>
            <w:proofErr w:type="spellStart"/>
            <w:r>
              <w:t>gNB</w:t>
            </w:r>
            <w:proofErr w:type="spellEnd"/>
            <w:r>
              <w:t xml:space="preserve"> receives UE reporting of applicable functionalities. </w:t>
            </w:r>
          </w:p>
          <w:p w14:paraId="20ED721E" w14:textId="77777777" w:rsidR="000D08B3" w:rsidRDefault="000D08B3" w:rsidP="000D08B3">
            <w:pPr>
              <w:pStyle w:val="af"/>
            </w:pPr>
            <w:r>
              <w:t xml:space="preserve">If we don’t want duplicated response, we could remove Q5. </w:t>
            </w:r>
          </w:p>
          <w:p w14:paraId="503FB6F9" w14:textId="77777777" w:rsidR="000D08B3" w:rsidRDefault="000D08B3" w:rsidP="000D08B3">
            <w:pPr>
              <w:pStyle w:val="af"/>
            </w:pPr>
            <w:r>
              <w:t xml:space="preserve">We were thinking that Q5 is a bit high level questions and Q5-2 is more specific question. That is why numbering is related.  </w:t>
            </w:r>
          </w:p>
          <w:p w14:paraId="375B52A3" w14:textId="77777777" w:rsidR="000D08B3" w:rsidRDefault="000D08B3" w:rsidP="000D08B3">
            <w:pPr>
              <w:pStyle w:val="af"/>
            </w:pPr>
            <w:r>
              <w:t xml:space="preserve">We wonder if Q5 can be reworded as follows. </w:t>
            </w:r>
          </w:p>
          <w:p w14:paraId="457E0B6F" w14:textId="77777777" w:rsidR="000D08B3" w:rsidRDefault="000D08B3" w:rsidP="000D08B3">
            <w:pPr>
              <w:pStyle w:val="af"/>
            </w:pPr>
          </w:p>
          <w:p w14:paraId="0F898176" w14:textId="77777777" w:rsidR="000D08B3" w:rsidRPr="005D29F5" w:rsidRDefault="000D08B3" w:rsidP="000D08B3">
            <w:pPr>
              <w:pStyle w:val="Doc-text2"/>
              <w:numPr>
                <w:ilvl w:val="0"/>
                <w:numId w:val="5"/>
              </w:numPr>
              <w:tabs>
                <w:tab w:val="clear" w:pos="1622"/>
                <w:tab w:val="left" w:pos="2160"/>
              </w:tabs>
              <w:rPr>
                <w:rFonts w:ascii="Times New Roman" w:hAnsi="Times New Roman"/>
                <w:highlight w:val="yellow"/>
              </w:rPr>
            </w:pPr>
            <w:r>
              <w:rPr>
                <w:rFonts w:ascii="Times New Roman" w:hAnsi="Times New Roman"/>
              </w:rPr>
              <w:t>Q5</w:t>
            </w:r>
            <w:r>
              <w:rPr>
                <w:rStyle w:val="af1"/>
                <w:rFonts w:asciiTheme="minorHAnsi" w:eastAsiaTheme="minorEastAsia" w:hAnsiTheme="minorHAnsi" w:cstheme="minorBidi"/>
                <w:kern w:val="2"/>
                <w:lang w:val="en-US" w:eastAsia="zh-CN"/>
                <w14:ligatures w14:val="standardContextual"/>
              </w:rPr>
              <w:annotationRef/>
            </w:r>
            <w:r>
              <w:rPr>
                <w:rStyle w:val="af1"/>
                <w:rFonts w:asciiTheme="minorHAnsi" w:eastAsiaTheme="minorEastAsia" w:hAnsiTheme="minorHAnsi" w:cstheme="minorBidi"/>
                <w:kern w:val="2"/>
                <w:lang w:val="en-US" w:eastAsia="zh-CN"/>
                <w14:ligatures w14:val="standardContextual"/>
              </w:rPr>
              <w:annotationRef/>
            </w:r>
            <w:r>
              <w:rPr>
                <w:rFonts w:ascii="Times New Roman" w:hAnsi="Times New Roman"/>
              </w:rPr>
              <w:t>: RAN2 wonder what information is needed</w:t>
            </w:r>
            <w:r w:rsidRPr="00AD443A">
              <w:rPr>
                <w:rFonts w:ascii="Times New Roman" w:hAnsi="Times New Roman"/>
              </w:rPr>
              <w:t xml:space="preserve"> </w:t>
            </w:r>
            <w:r w:rsidRPr="005D29F5">
              <w:rPr>
                <w:rFonts w:ascii="Times New Roman" w:hAnsi="Times New Roman"/>
                <w:highlight w:val="yellow"/>
              </w:rPr>
              <w:t>in Step 3</w:t>
            </w:r>
            <w:r>
              <w:rPr>
                <w:rFonts w:ascii="Times New Roman" w:hAnsi="Times New Roman"/>
              </w:rPr>
              <w:t xml:space="preserve"> for UE</w:t>
            </w:r>
            <w:r w:rsidRPr="00AD443A">
              <w:rPr>
                <w:rFonts w:ascii="Times New Roman" w:hAnsi="Times New Roman"/>
              </w:rPr>
              <w:t xml:space="preserve"> to decide </w:t>
            </w:r>
            <w:r>
              <w:rPr>
                <w:rFonts w:ascii="Times New Roman" w:hAnsi="Times New Roman"/>
              </w:rPr>
              <w:t>whether</w:t>
            </w:r>
            <w:r>
              <w:rPr>
                <w:rStyle w:val="af1"/>
                <w:rFonts w:asciiTheme="minorHAnsi" w:eastAsiaTheme="minorEastAsia" w:hAnsiTheme="minorHAnsi" w:cstheme="minorBidi"/>
                <w:kern w:val="2"/>
                <w:lang w:val="en-US" w:eastAsia="zh-CN"/>
                <w14:ligatures w14:val="standardContextual"/>
              </w:rPr>
              <w:annotationRef/>
            </w:r>
            <w:r>
              <w:rPr>
                <w:rFonts w:ascii="Times New Roman" w:hAnsi="Times New Roman"/>
              </w:rPr>
              <w:t xml:space="preserve"> a</w:t>
            </w:r>
            <w:r w:rsidRPr="00AD443A">
              <w:rPr>
                <w:rFonts w:ascii="Times New Roman" w:hAnsi="Times New Roman"/>
              </w:rPr>
              <w:t xml:space="preserve"> functionality </w:t>
            </w:r>
            <w:r>
              <w:rPr>
                <w:rFonts w:ascii="Times New Roman" w:hAnsi="Times New Roman"/>
              </w:rPr>
              <w:t xml:space="preserve">is applicable </w:t>
            </w:r>
            <w:r w:rsidRPr="00AD443A">
              <w:rPr>
                <w:rFonts w:ascii="Times New Roman" w:hAnsi="Times New Roman"/>
              </w:rPr>
              <w:t xml:space="preserve">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N</w:t>
            </w:r>
            <w:r w:rsidRPr="00F62411">
              <w:rPr>
                <w:rFonts w:ascii="Times New Roman" w:hAnsi="Times New Roman"/>
              </w:rPr>
              <w:t xml:space="preserve">W-side additional condition and/or inference configuration from network in </w:t>
            </w:r>
            <w:r>
              <w:rPr>
                <w:rFonts w:ascii="Times New Roman" w:hAnsi="Times New Roman"/>
              </w:rPr>
              <w:t>S</w:t>
            </w:r>
            <w:r w:rsidRPr="00F62411">
              <w:rPr>
                <w:rFonts w:ascii="Times New Roman" w:hAnsi="Times New Roman"/>
              </w:rPr>
              <w:t>tep</w:t>
            </w:r>
            <w:r>
              <w:rPr>
                <w:rFonts w:ascii="Times New Roman" w:hAnsi="Times New Roman"/>
              </w:rPr>
              <w:t xml:space="preserve"> </w:t>
            </w:r>
            <w:r w:rsidRPr="00F62411">
              <w:rPr>
                <w:rFonts w:ascii="Times New Roman" w:hAnsi="Times New Roman"/>
              </w:rPr>
              <w:t>3)</w:t>
            </w:r>
            <w:r>
              <w:rPr>
                <w:rFonts w:ascii="Times New Roman" w:hAnsi="Times New Roman"/>
              </w:rPr>
              <w:t xml:space="preserve">. </w:t>
            </w:r>
            <w:r w:rsidRPr="005D29F5">
              <w:rPr>
                <w:rFonts w:ascii="Times New Roman" w:hAnsi="Times New Roman"/>
                <w:highlight w:val="yellow"/>
              </w:rPr>
              <w:t>More specifically RAN2 would like to ask the following questions</w:t>
            </w:r>
            <w:r>
              <w:rPr>
                <w:rFonts w:ascii="Times New Roman" w:hAnsi="Times New Roman"/>
                <w:highlight w:val="yellow"/>
              </w:rPr>
              <w:t xml:space="preserve"> (Q5-1 to Q5-4)</w:t>
            </w:r>
            <w:r w:rsidRPr="005D29F5">
              <w:rPr>
                <w:rFonts w:ascii="Times New Roman" w:hAnsi="Times New Roman"/>
                <w:highlight w:val="yellow"/>
              </w:rPr>
              <w:t>.</w:t>
            </w:r>
          </w:p>
          <w:p w14:paraId="29384111" w14:textId="77777777" w:rsidR="000D08B3" w:rsidRDefault="000D08B3" w:rsidP="000D08B3">
            <w:pPr>
              <w:pStyle w:val="af"/>
            </w:pPr>
          </w:p>
          <w:p w14:paraId="6E2501AA" w14:textId="77777777" w:rsidR="000D08B3" w:rsidRDefault="000D08B3" w:rsidP="000D08B3">
            <w:pPr>
              <w:pStyle w:val="af"/>
            </w:pPr>
          </w:p>
          <w:p w14:paraId="46ED9108" w14:textId="77777777" w:rsidR="000741D3" w:rsidRPr="00C40DDC" w:rsidRDefault="000741D3" w:rsidP="000741D3">
            <w:pPr>
              <w:pStyle w:val="af"/>
            </w:pPr>
            <w:r w:rsidRPr="00C40DDC">
              <w:lastRenderedPageBreak/>
              <w:t>We have some minor comments for clarification.</w:t>
            </w:r>
          </w:p>
          <w:p w14:paraId="22E1CCB4" w14:textId="77777777" w:rsidR="000741D3" w:rsidRDefault="000741D3" w:rsidP="000741D3">
            <w:pPr>
              <w:pStyle w:val="af"/>
              <w:rPr>
                <w:u w:val="single"/>
              </w:rPr>
            </w:pPr>
          </w:p>
          <w:p w14:paraId="4B76E557" w14:textId="77777777" w:rsidR="000741D3" w:rsidRDefault="000741D3" w:rsidP="000741D3">
            <w:pPr>
              <w:pStyle w:val="a9"/>
              <w:wordWrap w:val="0"/>
              <w:spacing w:line="276" w:lineRule="auto"/>
              <w:ind w:left="760"/>
              <w:rPr>
                <w:rFonts w:ascii="Malgun Gothic" w:eastAsia="Malgun Gothic" w:hAnsi="Malgun Gothic"/>
                <w:sz w:val="20"/>
                <w:szCs w:val="20"/>
              </w:rPr>
            </w:pPr>
          </w:p>
          <w:p w14:paraId="2B490D2E" w14:textId="77777777" w:rsidR="000741D3" w:rsidRDefault="000741D3" w:rsidP="000741D3">
            <w:pPr>
              <w:pStyle w:val="a9"/>
              <w:numPr>
                <w:ilvl w:val="0"/>
                <w:numId w:val="21"/>
              </w:numPr>
              <w:wordWrap w:val="0"/>
              <w:spacing w:line="276" w:lineRule="auto"/>
              <w:rPr>
                <w:rFonts w:ascii="Malgun Gothic" w:eastAsia="Malgun Gothic" w:hAnsi="Malgun Gothic"/>
                <w:sz w:val="20"/>
                <w:szCs w:val="20"/>
              </w:rPr>
            </w:pPr>
            <w:r>
              <w:rPr>
                <w:rFonts w:ascii="Malgun Gothic" w:eastAsia="Malgun Gothic" w:hAnsi="Malgun Gothic" w:hint="eastAsia"/>
                <w:sz w:val="20"/>
                <w:szCs w:val="20"/>
                <w:lang w:eastAsia="ko-KR"/>
              </w:rPr>
              <w:t>Minor clarification on Q5-2 and Q5-3</w:t>
            </w:r>
          </w:p>
          <w:p w14:paraId="2C8B57A2" w14:textId="77777777" w:rsidR="000741D3" w:rsidRDefault="000741D3" w:rsidP="000741D3">
            <w:pPr>
              <w:pStyle w:val="Doc-text2"/>
              <w:numPr>
                <w:ilvl w:val="0"/>
                <w:numId w:val="22"/>
              </w:numPr>
              <w:tabs>
                <w:tab w:val="clear" w:pos="1622"/>
              </w:tabs>
              <w:rPr>
                <w:rFonts w:ascii="Times New Roman" w:eastAsiaTheme="minorEastAsia" w:hAnsi="Times New Roman"/>
                <w:szCs w:val="20"/>
              </w:rPr>
            </w:pPr>
            <w:r>
              <w:rPr>
                <w:rFonts w:ascii="Times New Roman" w:hAnsi="Times New Roman"/>
              </w:rPr>
              <w:t xml:space="preserve">Q5-2: In RAN2, it is FFS whether </w:t>
            </w:r>
            <w:r>
              <w:rPr>
                <w:rFonts w:ascii="Times New Roman" w:hAnsi="Times New Roman"/>
                <w:strike/>
                <w:color w:val="FF0000"/>
              </w:rPr>
              <w:t>inference</w:t>
            </w:r>
            <w:r>
              <w:rPr>
                <w:rFonts w:ascii="Times New Roman" w:hAnsi="Times New Roman"/>
              </w:rPr>
              <w:t xml:space="preserve"> configuration (e.g. inference configuration) other than NW-side additional condition can be included in Step 3. Is it feasible for </w:t>
            </w:r>
            <w:proofErr w:type="spellStart"/>
            <w:r>
              <w:rPr>
                <w:rFonts w:ascii="Times New Roman" w:hAnsi="Times New Roman"/>
              </w:rPr>
              <w:t>gNB</w:t>
            </w:r>
            <w:proofErr w:type="spellEnd"/>
            <w:r>
              <w:rPr>
                <w:rFonts w:ascii="Times New Roman" w:hAnsi="Times New Roman"/>
              </w:rPr>
              <w:t xml:space="preserve"> to provide configuration (e.g. inference configuration) </w:t>
            </w:r>
            <w:r>
              <w:rPr>
                <w:rFonts w:ascii="Times New Roman" w:hAnsi="Times New Roman"/>
                <w:b/>
                <w:bCs/>
                <w:color w:val="FF0000"/>
                <w:u w:val="single"/>
              </w:rPr>
              <w:t>other than NW-side additional condition</w:t>
            </w:r>
            <w:r>
              <w:rPr>
                <w:rFonts w:ascii="Times New Roman" w:hAnsi="Times New Roman"/>
              </w:rPr>
              <w:t xml:space="preserve"> in Step 3 for UE to determine applicable functionalities?</w:t>
            </w:r>
          </w:p>
          <w:p w14:paraId="78ADA4FC" w14:textId="77777777" w:rsidR="000741D3" w:rsidRDefault="000741D3" w:rsidP="000741D3">
            <w:pPr>
              <w:pStyle w:val="Doc-text2"/>
              <w:numPr>
                <w:ilvl w:val="0"/>
                <w:numId w:val="22"/>
              </w:numPr>
              <w:tabs>
                <w:tab w:val="clear" w:pos="1622"/>
              </w:tabs>
              <w:rPr>
                <w:rFonts w:ascii="Times New Roman" w:eastAsia="Times New Roman" w:hAnsi="Times New Roman"/>
              </w:rPr>
            </w:pPr>
            <w:r>
              <w:rPr>
                <w:rFonts w:ascii="Times New Roman" w:hAnsi="Times New Roman"/>
              </w:rPr>
              <w:t xml:space="preserve">Q5-3: If </w:t>
            </w:r>
            <w:r>
              <w:rPr>
                <w:rFonts w:ascii="Times New Roman" w:hAnsi="Times New Roman"/>
                <w:b/>
                <w:bCs/>
                <w:color w:val="FF0000"/>
                <w:u w:val="single"/>
              </w:rPr>
              <w:t>the answer for Q5-2 is Yes</w:t>
            </w:r>
            <w:r>
              <w:rPr>
                <w:rFonts w:ascii="Times New Roman" w:hAnsi="Times New Roman"/>
                <w:b/>
                <w:bCs/>
                <w:strike/>
                <w:color w:val="FF0000"/>
              </w:rPr>
              <w:t xml:space="preserve"> </w:t>
            </w:r>
            <w:r>
              <w:rPr>
                <w:rFonts w:ascii="Times New Roman" w:hAnsi="Times New Roman"/>
                <w:strike/>
                <w:color w:val="FF0000"/>
              </w:rPr>
              <w:t>inference configuration is provided in Step 3</w:t>
            </w:r>
            <w:r>
              <w:rPr>
                <w:rFonts w:ascii="Times New Roman" w:hAnsi="Times New Roman"/>
              </w:rPr>
              <w:t>, what is the content of configuration (e.g. inference configuration) for UE to determine applicable functionalities?</w:t>
            </w:r>
          </w:p>
          <w:p w14:paraId="389F4E29" w14:textId="77777777" w:rsidR="000741D3" w:rsidRDefault="000741D3" w:rsidP="000741D3">
            <w:pPr>
              <w:pStyle w:val="Doc-text2"/>
              <w:numPr>
                <w:ilvl w:val="0"/>
                <w:numId w:val="22"/>
              </w:numPr>
              <w:tabs>
                <w:tab w:val="clear" w:pos="1622"/>
              </w:tabs>
              <w:rPr>
                <w:rFonts w:ascii="Times New Roman" w:hAnsi="Times New Roman"/>
              </w:rPr>
            </w:pPr>
            <w:r>
              <w:rPr>
                <w:rFonts w:ascii="Times New Roman" w:hAnsi="Times New Roman"/>
              </w:rPr>
              <w:t xml:space="preserve">Q5-4: If </w:t>
            </w:r>
            <w:r>
              <w:rPr>
                <w:rFonts w:ascii="Times New Roman" w:hAnsi="Times New Roman"/>
                <w:b/>
                <w:bCs/>
                <w:color w:val="FF0000"/>
                <w:u w:val="single"/>
              </w:rPr>
              <w:t>the answer for Q5-2 is No</w:t>
            </w:r>
            <w:r>
              <w:rPr>
                <w:rFonts w:ascii="Times New Roman" w:hAnsi="Times New Roman"/>
                <w:strike/>
                <w:color w:val="FF0000"/>
              </w:rPr>
              <w:t xml:space="preserve"> inference configuration is not provided in Step 3</w:t>
            </w:r>
            <w:r>
              <w:rPr>
                <w:rFonts w:ascii="Times New Roman" w:hAnsi="Times New Roman"/>
              </w:rPr>
              <w:t xml:space="preserve">, what is the content of inference configuration in Step 5? </w:t>
            </w:r>
          </w:p>
          <w:p w14:paraId="5286430D" w14:textId="77777777" w:rsidR="000741D3" w:rsidRDefault="000741D3" w:rsidP="000741D3">
            <w:pPr>
              <w:pStyle w:val="Doc-text2"/>
              <w:ind w:left="717" w:firstLine="0"/>
              <w:rPr>
                <w:rFonts w:ascii="Times New Roman" w:hAnsi="Times New Roman"/>
              </w:rPr>
            </w:pPr>
            <w:r>
              <w:rPr>
                <w:rFonts w:ascii="Times New Roman" w:hAnsi="Times New Roman"/>
              </w:rPr>
              <w:t> </w:t>
            </w:r>
          </w:p>
          <w:p w14:paraId="03C7207E" w14:textId="77777777" w:rsidR="000741D3" w:rsidRDefault="000741D3" w:rsidP="000741D3">
            <w:pPr>
              <w:pStyle w:val="a9"/>
              <w:numPr>
                <w:ilvl w:val="0"/>
                <w:numId w:val="21"/>
              </w:numPr>
              <w:wordWrap w:val="0"/>
              <w:spacing w:line="276" w:lineRule="auto"/>
              <w:rPr>
                <w:rFonts w:ascii="Malgun Gothic" w:eastAsia="Malgun Gothic" w:hAnsi="Malgun Gothic" w:cs="Calibri"/>
                <w:sz w:val="20"/>
                <w:szCs w:val="20"/>
              </w:rPr>
            </w:pPr>
            <w:r>
              <w:rPr>
                <w:rFonts w:ascii="Malgun Gothic" w:eastAsia="Malgun Gothic" w:hAnsi="Malgun Gothic" w:hint="eastAsia"/>
                <w:sz w:val="20"/>
                <w:szCs w:val="20"/>
                <w:lang w:eastAsia="ko-KR"/>
              </w:rPr>
              <w:t>Minor clarification on Action</w:t>
            </w:r>
          </w:p>
          <w:p w14:paraId="0936424A" w14:textId="77777777" w:rsidR="000741D3" w:rsidRDefault="000741D3" w:rsidP="000741D3">
            <w:pPr>
              <w:pStyle w:val="a9"/>
              <w:wordWrap w:val="0"/>
              <w:ind w:left="760"/>
              <w:rPr>
                <w:rFonts w:ascii="Malgun Gothic" w:eastAsia="Malgun Gothic" w:hAnsi="Malgun Gothic"/>
                <w:sz w:val="20"/>
                <w:szCs w:val="20"/>
              </w:rPr>
            </w:pPr>
            <w:r>
              <w:rPr>
                <w:rFonts w:ascii="Arial" w:hAnsi="Arial" w:cs="Arial"/>
                <w:b/>
                <w:bCs/>
                <w:sz w:val="20"/>
                <w:szCs w:val="20"/>
                <w:lang w:val="en-GB"/>
                <w14:ligatures w14:val="none"/>
              </w:rPr>
              <w:t xml:space="preserve">ACTION: </w:t>
            </w:r>
            <w:r>
              <w:rPr>
                <w:rFonts w:ascii="Arial" w:hAnsi="Arial" w:cs="Arial"/>
                <w:b/>
                <w:bCs/>
                <w:color w:val="0070C0"/>
                <w:sz w:val="20"/>
                <w:szCs w:val="20"/>
                <w:lang w:val="en-GB"/>
                <w14:ligatures w14:val="none"/>
              </w:rPr>
              <w:t xml:space="preserve">             </w:t>
            </w:r>
            <w:r>
              <w:rPr>
                <w:rFonts w:ascii="Times New Roman" w:hAnsi="Times New Roman" w:cs="Times New Roman"/>
                <w:sz w:val="20"/>
                <w:szCs w:val="20"/>
                <w:lang w:val="en-GB"/>
                <w14:ligatures w14:val="none"/>
              </w:rPr>
              <w:t xml:space="preserve">RAN2 kindly requests RAN1 to take the above RAN2 agreements into consideration and inform RAN2 in case issues are identified, and kindly reply with RAN1 understanding to enable RAN2 further progress in </w:t>
            </w:r>
            <w:proofErr w:type="gramStart"/>
            <w:r>
              <w:rPr>
                <w:rFonts w:ascii="Times New Roman" w:hAnsi="Times New Roman" w:cs="Times New Roman"/>
                <w:sz w:val="20"/>
                <w:szCs w:val="20"/>
                <w:lang w:val="en-GB"/>
                <w14:ligatures w14:val="none"/>
              </w:rPr>
              <w:t>functionality based</w:t>
            </w:r>
            <w:proofErr w:type="gramEnd"/>
            <w:r>
              <w:rPr>
                <w:rFonts w:ascii="Times New Roman" w:hAnsi="Times New Roman" w:cs="Times New Roman"/>
                <w:sz w:val="20"/>
                <w:szCs w:val="20"/>
                <w:lang w:val="en-GB"/>
                <w14:ligatures w14:val="none"/>
              </w:rPr>
              <w:t xml:space="preserve"> LCM for UE-sided model for Beam Management use</w:t>
            </w:r>
            <w:r>
              <w:rPr>
                <w:rFonts w:ascii="Times New Roman" w:hAnsi="Times New Roman" w:cs="Times New Roman"/>
                <w:b/>
                <w:bCs/>
                <w:color w:val="FF0000"/>
                <w:sz w:val="20"/>
                <w:szCs w:val="20"/>
                <w:u w:val="single"/>
                <w:lang w:val="en-GB"/>
                <w14:ligatures w14:val="none"/>
              </w:rPr>
              <w:t xml:space="preserve"> case</w:t>
            </w:r>
            <w:r>
              <w:rPr>
                <w:rFonts w:ascii="Times New Roman" w:hAnsi="Times New Roman" w:cs="Times New Roman"/>
                <w:sz w:val="20"/>
                <w:szCs w:val="20"/>
                <w:lang w:val="en-GB"/>
                <w14:ligatures w14:val="none"/>
              </w:rPr>
              <w:t>.</w:t>
            </w:r>
          </w:p>
          <w:p w14:paraId="1CBDC475" w14:textId="77777777" w:rsidR="000D08B3" w:rsidRDefault="000D08B3" w:rsidP="000D08B3">
            <w:pPr>
              <w:pStyle w:val="af"/>
            </w:pPr>
          </w:p>
          <w:p w14:paraId="10601D57" w14:textId="0D02B31F" w:rsidR="000D08B3" w:rsidRPr="001B5624" w:rsidRDefault="000D08B3" w:rsidP="000A5C52">
            <w:pPr>
              <w:pStyle w:val="af"/>
              <w:rPr>
                <w:u w:val="single"/>
              </w:rPr>
            </w:pPr>
          </w:p>
        </w:tc>
      </w:tr>
      <w:tr w:rsidR="00906293" w14:paraId="39E58135" w14:textId="77777777" w:rsidTr="00E04CB8">
        <w:tc>
          <w:tcPr>
            <w:tcW w:w="1795" w:type="dxa"/>
          </w:tcPr>
          <w:p w14:paraId="204757F4" w14:textId="76C70CC5" w:rsidR="00906293" w:rsidRDefault="00D02EF4" w:rsidP="00567D86">
            <w:pPr>
              <w:rPr>
                <w:rFonts w:ascii="Calibri" w:hAnsi="Calibri" w:cs="Calibri"/>
                <w:sz w:val="20"/>
                <w:szCs w:val="20"/>
                <w:lang w:val="en-GB"/>
              </w:rPr>
            </w:pPr>
            <w:r w:rsidRPr="003316AE">
              <w:rPr>
                <w:rFonts w:ascii="Times New Roman" w:hAnsi="Times New Roman" w:cs="Times New Roman"/>
                <w:sz w:val="20"/>
                <w:szCs w:val="20"/>
                <w:lang w:val="en-GB"/>
                <w14:ligatures w14:val="none"/>
              </w:rPr>
              <w:lastRenderedPageBreak/>
              <w:t>Sharp</w:t>
            </w:r>
          </w:p>
        </w:tc>
        <w:tc>
          <w:tcPr>
            <w:tcW w:w="7555" w:type="dxa"/>
          </w:tcPr>
          <w:p w14:paraId="5279FEC1" w14:textId="77777777" w:rsidR="00FB1244" w:rsidRPr="00FB1244" w:rsidRDefault="00FB1244" w:rsidP="00FB1244">
            <w:pPr>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We would like to clarify the following:</w:t>
            </w:r>
          </w:p>
          <w:p w14:paraId="313C1EF6" w14:textId="77777777" w:rsidR="00FB1244" w:rsidRPr="00FB1244" w:rsidRDefault="00FB1244" w:rsidP="00FB1244">
            <w:pPr>
              <w:rPr>
                <w:rFonts w:ascii="Times New Roman" w:hAnsi="Times New Roman" w:cs="Times New Roman"/>
                <w:sz w:val="20"/>
                <w:szCs w:val="20"/>
                <w:lang w:val="en-GB"/>
                <w14:ligatures w14:val="none"/>
              </w:rPr>
            </w:pPr>
          </w:p>
          <w:p w14:paraId="2D2F1326" w14:textId="77777777" w:rsid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Q-4: If the NW-side additional conditions are provided to the UE, are they provided separately or as a part of inference configuration? NW side additional conditions and inference configuration maybe jointly or individually provided (if the NW side additional conditions are optional).</w:t>
            </w:r>
          </w:p>
          <w:p w14:paraId="01FE54E7" w14:textId="6EE8E7E5"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Clarify if there is any correlation between NW side additional conditions and inference configuration</w:t>
            </w:r>
            <w:r w:rsidR="00C64421">
              <w:rPr>
                <w:rFonts w:ascii="Times New Roman" w:hAnsi="Times New Roman" w:cs="Times New Roman"/>
                <w:sz w:val="20"/>
                <w:szCs w:val="20"/>
                <w:lang w:val="en-GB"/>
                <w14:ligatures w14:val="none"/>
              </w:rPr>
              <w:t xml:space="preserve"> in step 3</w:t>
            </w:r>
            <w:r w:rsidRPr="00FB1244">
              <w:rPr>
                <w:rFonts w:ascii="Times New Roman" w:hAnsi="Times New Roman" w:cs="Times New Roman"/>
                <w:sz w:val="20"/>
                <w:szCs w:val="20"/>
                <w:lang w:val="en-GB"/>
                <w14:ligatures w14:val="none"/>
              </w:rPr>
              <w:t>.</w:t>
            </w:r>
          </w:p>
          <w:p w14:paraId="38C265E1" w14:textId="77777777" w:rsidR="002C3F68" w:rsidRDefault="00024881" w:rsidP="002C3F68">
            <w:pPr>
              <w:spacing w:after="160" w:line="278" w:lineRule="auto"/>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Somewhere in between step 3 and 4</w:t>
            </w:r>
            <w:r w:rsidR="002C3F68">
              <w:rPr>
                <w:rFonts w:ascii="Times New Roman" w:hAnsi="Times New Roman" w:cs="Times New Roman"/>
                <w:sz w:val="20"/>
                <w:szCs w:val="20"/>
                <w:lang w:val="en-GB"/>
                <w14:ligatures w14:val="none"/>
              </w:rPr>
              <w:t xml:space="preserve">:   </w:t>
            </w:r>
          </w:p>
          <w:p w14:paraId="4D5DF208" w14:textId="41452650" w:rsidR="001A5D7C" w:rsidRDefault="00FB1244" w:rsidP="0079151D">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The UE determines the applicable functionalities based on the following factors: network-side additional conditions (if provided), UE-side additional conditions (internally known by the UE), and the availability of models on the device. F</w:t>
            </w:r>
            <w:r w:rsidR="0019575F">
              <w:rPr>
                <w:rFonts w:ascii="Times New Roman" w:hAnsi="Times New Roman" w:cs="Times New Roman"/>
                <w:sz w:val="20"/>
                <w:szCs w:val="20"/>
                <w:lang w:val="en-GB"/>
                <w14:ligatures w14:val="none"/>
              </w:rPr>
              <w:t>FS</w:t>
            </w:r>
            <w:r w:rsidRPr="00FB1244">
              <w:rPr>
                <w:rFonts w:ascii="Times New Roman" w:hAnsi="Times New Roman" w:cs="Times New Roman"/>
                <w:sz w:val="20"/>
                <w:szCs w:val="20"/>
                <w:lang w:val="en-GB"/>
                <w14:ligatures w14:val="none"/>
              </w:rPr>
              <w:t xml:space="preserve"> is </w:t>
            </w:r>
            <w:r w:rsidR="000C4DF9">
              <w:rPr>
                <w:rFonts w:ascii="Times New Roman" w:hAnsi="Times New Roman" w:cs="Times New Roman"/>
                <w:sz w:val="20"/>
                <w:szCs w:val="20"/>
                <w:lang w:val="en-GB"/>
                <w14:ligatures w14:val="none"/>
              </w:rPr>
              <w:t>needed to assess</w:t>
            </w:r>
            <w:r w:rsidRPr="00FB1244">
              <w:rPr>
                <w:rFonts w:ascii="Times New Roman" w:hAnsi="Times New Roman" w:cs="Times New Roman"/>
                <w:sz w:val="20"/>
                <w:szCs w:val="20"/>
                <w:lang w:val="en-GB"/>
                <w14:ligatures w14:val="none"/>
              </w:rPr>
              <w:t xml:space="preserve"> whether other configurations (e.g., inference configuration) can be considered by the UE. Additionally, FFS is needed on how the applicable functionality is determined if network-side additional conditions are not provided in Step 3.  For example</w:t>
            </w:r>
            <w:r w:rsidR="00EC4AE8">
              <w:rPr>
                <w:rFonts w:ascii="Times New Roman" w:hAnsi="Times New Roman" w:cs="Times New Roman"/>
                <w:sz w:val="20"/>
                <w:szCs w:val="20"/>
                <w:lang w:val="en-GB"/>
                <w14:ligatures w14:val="none"/>
              </w:rPr>
              <w:t>,</w:t>
            </w:r>
            <w:r w:rsidRPr="00FB1244">
              <w:rPr>
                <w:rFonts w:ascii="Times New Roman" w:hAnsi="Times New Roman" w:cs="Times New Roman"/>
                <w:sz w:val="20"/>
                <w:szCs w:val="20"/>
                <w:lang w:val="en-GB"/>
                <w14:ligatures w14:val="none"/>
              </w:rPr>
              <w:t xml:space="preserve"> can the UE determine applicability functionality based on model availability, UE side conditions and inference configuration?</w:t>
            </w:r>
          </w:p>
          <w:p w14:paraId="465D1754" w14:textId="027F62EF"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Regarding Q-9:</w:t>
            </w:r>
          </w:p>
          <w:p w14:paraId="6C05E9C1" w14:textId="48445021" w:rsidR="00906293" w:rsidRPr="00BC0BE0" w:rsidRDefault="00FB1244" w:rsidP="00BC0BE0">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 xml:space="preserve">If multiple functionalities are defined per use case or sub-use case, whether all or </w:t>
            </w:r>
            <w:r w:rsidRPr="00FB1244">
              <w:rPr>
                <w:rFonts w:ascii="Times New Roman" w:hAnsi="Times New Roman" w:cs="Times New Roman"/>
                <w:b/>
                <w:bCs/>
                <w:sz w:val="20"/>
                <w:szCs w:val="20"/>
                <w:lang w:val="en-GB"/>
                <w14:ligatures w14:val="none"/>
              </w:rPr>
              <w:t>multiple</w:t>
            </w:r>
            <w:r w:rsidRPr="00FB1244">
              <w:rPr>
                <w:rFonts w:ascii="Times New Roman" w:hAnsi="Times New Roman" w:cs="Times New Roman"/>
                <w:sz w:val="20"/>
                <w:szCs w:val="20"/>
                <w:lang w:val="en-GB"/>
                <w14:ligatures w14:val="none"/>
              </w:rPr>
              <w:t xml:space="preserve"> functionalities can be applicable concurrently for a sub-use case, across sub-use case of a use case, and across different use cases? Whether multiple applicable functionalities can be </w:t>
            </w:r>
            <w:r w:rsidR="00EC4AE8">
              <w:rPr>
                <w:rFonts w:ascii="Times New Roman" w:hAnsi="Times New Roman" w:cs="Times New Roman"/>
                <w:sz w:val="20"/>
                <w:szCs w:val="20"/>
                <w:lang w:val="en-GB"/>
                <w14:ligatures w14:val="none"/>
              </w:rPr>
              <w:t>(de)</w:t>
            </w:r>
            <w:r w:rsidRPr="00FB1244">
              <w:rPr>
                <w:rFonts w:ascii="Times New Roman" w:hAnsi="Times New Roman" w:cs="Times New Roman"/>
                <w:sz w:val="20"/>
                <w:szCs w:val="20"/>
                <w:lang w:val="en-GB"/>
                <w14:ligatures w14:val="none"/>
              </w:rPr>
              <w:t>activated</w:t>
            </w:r>
            <w:r w:rsidR="002D3E55">
              <w:rPr>
                <w:rFonts w:ascii="Times New Roman" w:hAnsi="Times New Roman" w:cs="Times New Roman"/>
                <w:sz w:val="20"/>
                <w:szCs w:val="20"/>
                <w:lang w:val="en-GB"/>
                <w14:ligatures w14:val="none"/>
              </w:rPr>
              <w:t>.</w:t>
            </w:r>
          </w:p>
        </w:tc>
      </w:tr>
      <w:tr w:rsidR="00D0624B" w14:paraId="4290D29C" w14:textId="77777777" w:rsidTr="00E04CB8">
        <w:tc>
          <w:tcPr>
            <w:tcW w:w="1795" w:type="dxa"/>
          </w:tcPr>
          <w:p w14:paraId="71909F0F" w14:textId="193FE8A0" w:rsidR="00D0624B" w:rsidRPr="003316AE" w:rsidRDefault="00D0624B" w:rsidP="00567D86">
            <w:p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Apple</w:t>
            </w:r>
          </w:p>
        </w:tc>
        <w:tc>
          <w:tcPr>
            <w:tcW w:w="7555" w:type="dxa"/>
          </w:tcPr>
          <w:p w14:paraId="56E5E997" w14:textId="77777777" w:rsidR="00D0624B" w:rsidRDefault="00D0624B" w:rsidP="00D0624B">
            <w:pPr>
              <w:pStyle w:val="a9"/>
              <w:numPr>
                <w:ilvl w:val="0"/>
                <w:numId w:val="26"/>
              </w:numPr>
              <w:rPr>
                <w:rFonts w:ascii="Times New Roman" w:hAnsi="Times New Roman" w:cs="Times New Roman"/>
                <w:sz w:val="20"/>
                <w:szCs w:val="20"/>
                <w:lang w:val="en-GB"/>
                <w14:ligatures w14:val="none"/>
              </w:rPr>
            </w:pPr>
            <w:r w:rsidRPr="00D0624B">
              <w:rPr>
                <w:rFonts w:ascii="Times New Roman" w:hAnsi="Times New Roman" w:cs="Times New Roman"/>
                <w:sz w:val="20"/>
                <w:szCs w:val="20"/>
                <w:lang w:val="en-GB"/>
                <w14:ligatures w14:val="none"/>
              </w:rPr>
              <w:t xml:space="preserve">On </w:t>
            </w:r>
            <w:r>
              <w:rPr>
                <w:rFonts w:ascii="Times New Roman" w:hAnsi="Times New Roman" w:cs="Times New Roman"/>
                <w:sz w:val="20"/>
                <w:szCs w:val="20"/>
                <w:lang w:val="en-GB"/>
                <w14:ligatures w14:val="none"/>
              </w:rPr>
              <w:t>Q5-1</w:t>
            </w:r>
            <w:r w:rsidRPr="00D0624B">
              <w:rPr>
                <w:rFonts w:ascii="Times New Roman" w:hAnsi="Times New Roman" w:cs="Times New Roman"/>
                <w:sz w:val="20"/>
                <w:szCs w:val="20"/>
                <w:lang w:val="en-GB"/>
                <w14:ligatures w14:val="none"/>
              </w:rPr>
              <w:t xml:space="preserve">,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have similar view as Ericsson. We don’t understand what is “Network check the NW-side additional conditions" means. </w:t>
            </w:r>
            <w:r>
              <w:rPr>
                <w:rFonts w:ascii="Times New Roman" w:hAnsi="Times New Roman" w:cs="Times New Roman"/>
                <w:sz w:val="20"/>
                <w:szCs w:val="20"/>
                <w:lang w:val="en-GB"/>
                <w14:ligatures w14:val="none"/>
              </w:rPr>
              <w:t xml:space="preserve">It is very confusing. </w:t>
            </w:r>
            <w:r w:rsidRPr="00D0624B">
              <w:rPr>
                <w:rFonts w:ascii="Times New Roman" w:hAnsi="Times New Roman" w:cs="Times New Roman"/>
                <w:sz w:val="20"/>
                <w:szCs w:val="20"/>
                <w:lang w:val="en-GB"/>
                <w14:ligatures w14:val="none"/>
              </w:rPr>
              <w:lastRenderedPageBreak/>
              <w:t xml:space="preserve">Meanwhile, </w:t>
            </w:r>
            <w:r>
              <w:rPr>
                <w:rFonts w:ascii="Times New Roman" w:hAnsi="Times New Roman" w:cs="Times New Roman"/>
                <w:sz w:val="20"/>
                <w:szCs w:val="20"/>
                <w:lang w:val="en-GB"/>
                <w14:ligatures w14:val="none"/>
              </w:rPr>
              <w:t>p</w:t>
            </w:r>
            <w:r w:rsidRPr="00D0624B">
              <w:rPr>
                <w:rFonts w:ascii="Times New Roman" w:hAnsi="Times New Roman" w:cs="Times New Roman"/>
                <w:sz w:val="20"/>
                <w:szCs w:val="20"/>
                <w:lang w:val="en-GB"/>
                <w14:ligatures w14:val="none"/>
              </w:rPr>
              <w:t xml:space="preserve">lease note that the discussion on consistency between training and inference is led by RAN1.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w:t>
            </w:r>
            <w:r>
              <w:rPr>
                <w:rFonts w:ascii="Times New Roman" w:hAnsi="Times New Roman" w:cs="Times New Roman"/>
                <w:sz w:val="20"/>
                <w:szCs w:val="20"/>
                <w:lang w:val="en-GB"/>
                <w14:ligatures w14:val="none"/>
              </w:rPr>
              <w:t>believe</w:t>
            </w:r>
            <w:r w:rsidRPr="00D0624B">
              <w:rPr>
                <w:rFonts w:ascii="Times New Roman" w:hAnsi="Times New Roman" w:cs="Times New Roman"/>
                <w:sz w:val="20"/>
                <w:szCs w:val="20"/>
                <w:lang w:val="en-GB"/>
                <w14:ligatures w14:val="none"/>
              </w:rPr>
              <w:t xml:space="preserve"> RAN2 </w:t>
            </w:r>
            <w:r>
              <w:rPr>
                <w:rFonts w:ascii="Times New Roman" w:hAnsi="Times New Roman" w:cs="Times New Roman"/>
                <w:sz w:val="20"/>
                <w:szCs w:val="20"/>
                <w:lang w:val="en-GB"/>
                <w14:ligatures w14:val="none"/>
              </w:rPr>
              <w:t xml:space="preserve">doesn’t </w:t>
            </w:r>
            <w:r w:rsidRPr="00D0624B">
              <w:rPr>
                <w:rFonts w:ascii="Times New Roman" w:hAnsi="Times New Roman" w:cs="Times New Roman"/>
                <w:sz w:val="20"/>
                <w:szCs w:val="20"/>
                <w:lang w:val="en-GB"/>
                <w14:ligatures w14:val="none"/>
              </w:rPr>
              <w:t xml:space="preserve">need to provide example to educate RAN1. </w:t>
            </w:r>
            <w:r w:rsidR="00C44744">
              <w:rPr>
                <w:rFonts w:ascii="Times New Roman" w:hAnsi="Times New Roman" w:cs="Times New Roman"/>
                <w:sz w:val="20"/>
                <w:szCs w:val="20"/>
                <w:lang w:val="en-GB"/>
                <w14:ligatures w14:val="none"/>
              </w:rPr>
              <w:t xml:space="preserve">Based on that, </w:t>
            </w:r>
            <w:proofErr w:type="gramStart"/>
            <w:r w:rsidR="00C44744">
              <w:rPr>
                <w:rFonts w:ascii="Times New Roman" w:hAnsi="Times New Roman" w:cs="Times New Roman"/>
                <w:sz w:val="20"/>
                <w:szCs w:val="20"/>
                <w:lang w:val="en-GB"/>
                <w14:ligatures w14:val="none"/>
              </w:rPr>
              <w:t>these exampl</w:t>
            </w:r>
            <w:r w:rsidR="00CE570D">
              <w:rPr>
                <w:rFonts w:ascii="Times New Roman" w:hAnsi="Times New Roman" w:cs="Times New Roman"/>
                <w:sz w:val="20"/>
                <w:szCs w:val="20"/>
                <w:lang w:val="en-GB"/>
                <w14:ligatures w14:val="none"/>
              </w:rPr>
              <w:t>e</w:t>
            </w:r>
            <w:proofErr w:type="gramEnd"/>
            <w:r w:rsidR="00C44744">
              <w:rPr>
                <w:rFonts w:ascii="Times New Roman" w:hAnsi="Times New Roman" w:cs="Times New Roman"/>
                <w:sz w:val="20"/>
                <w:szCs w:val="20"/>
                <w:lang w:val="en-GB"/>
                <w14:ligatures w14:val="none"/>
              </w:rPr>
              <w:t xml:space="preserve"> is not acceptable to us.</w:t>
            </w:r>
            <w:r w:rsidRPr="00D0624B">
              <w:rPr>
                <w:rFonts w:ascii="Times New Roman" w:hAnsi="Times New Roman" w:cs="Times New Roman"/>
                <w:sz w:val="20"/>
                <w:szCs w:val="20"/>
                <w:lang w:val="en-GB"/>
                <w14:ligatures w14:val="none"/>
              </w:rPr>
              <w:t xml:space="preserve"> </w:t>
            </w:r>
            <w:r w:rsidR="00C44744">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e prefer to remove the part from “e.g.”.</w:t>
            </w:r>
          </w:p>
          <w:p w14:paraId="5432F93F" w14:textId="5198CC0D" w:rsidR="008A5716" w:rsidRPr="00D0624B" w:rsidRDefault="008A5716" w:rsidP="00D0624B">
            <w:pPr>
              <w:pStyle w:val="a9"/>
              <w:numPr>
                <w:ilvl w:val="0"/>
                <w:numId w:val="26"/>
              </w:num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On Q5-2, we prefer to keep it, and Samsung’s suggestion looks good to us.</w:t>
            </w: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Huawei (Dawid)" w:date="2024-08-30T13:49:00Z" w:initials="DK">
    <w:p w14:paraId="4AA90D4D" w14:textId="77777777" w:rsidR="0091507A" w:rsidRDefault="0091507A" w:rsidP="0091507A">
      <w:pPr>
        <w:pStyle w:val="af"/>
      </w:pPr>
      <w:r>
        <w:rPr>
          <w:rStyle w:val="af1"/>
        </w:rPr>
        <w:annotationRef/>
      </w:r>
      <w:r>
        <w:t>Editorial suggestion to change this text as follows:</w:t>
      </w:r>
    </w:p>
    <w:p w14:paraId="584AE60A" w14:textId="52700D3A" w:rsidR="0091507A" w:rsidRDefault="0091507A" w:rsidP="0091507A">
      <w:pPr>
        <w:pStyle w:val="af"/>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af"/>
      </w:pPr>
      <w:r>
        <w:rPr>
          <w:rStyle w:val="af1"/>
        </w:rPr>
        <w:annotationRef/>
      </w:r>
      <w:r>
        <w:t>This figure is mainly for applicable functionality reporting, and it is not about the whole LCM. So I suggest to change it into:</w:t>
      </w:r>
    </w:p>
    <w:p w14:paraId="1CE5C551" w14:textId="1A679D23" w:rsidR="0091507A" w:rsidRDefault="0091507A" w:rsidP="0091507A">
      <w:pPr>
        <w:pStyle w:val="af"/>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af"/>
      </w:pPr>
      <w:r>
        <w:rPr>
          <w:rStyle w:val="af1"/>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af"/>
      </w:pPr>
      <w:r>
        <w:rPr>
          <w:rStyle w:val="af1"/>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af"/>
      </w:pPr>
      <w:r>
        <w:rPr>
          <w:rStyle w:val="af1"/>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af"/>
      </w:pPr>
      <w:r>
        <w:rPr>
          <w:rStyle w:val="af1"/>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af"/>
      </w:pPr>
      <w:r>
        <w:rPr>
          <w:rStyle w:val="af1"/>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af"/>
      </w:pPr>
      <w:r>
        <w:rPr>
          <w:rStyle w:val="af1"/>
        </w:rPr>
        <w:annotationRef/>
      </w:r>
      <w:r w:rsidR="00413179">
        <w:t xml:space="preserve">Rapporteur tends to prefer keep the original context from RAN2 agreement to avoid any misleading on changing the context. </w:t>
      </w:r>
    </w:p>
  </w:comment>
  <w:comment w:id="48" w:author="ZTE-Fei Dong" w:date="2024-08-28T16:14:00Z" w:initials="MSOffice">
    <w:p w14:paraId="604ED530" w14:textId="7E4E1E96" w:rsidR="0090529F" w:rsidRDefault="0090529F">
      <w:pPr>
        <w:pStyle w:val="af"/>
      </w:pPr>
      <w:r>
        <w:rPr>
          <w:rStyle w:val="af1"/>
        </w:rPr>
        <w:annotationRef/>
      </w:r>
      <w:r>
        <w:rPr>
          <w:rFonts w:hint="eastAsia"/>
        </w:rPr>
        <w:t>T</w:t>
      </w:r>
      <w:r>
        <w:t>his explain seems not needed, the previous sentence have indicated the same meaning</w:t>
      </w:r>
    </w:p>
  </w:comment>
  <w:comment w:id="49" w:author="Rajeev Kumar - QC" w:date="2024-08-28T10:50:00Z" w:initials="RK">
    <w:p w14:paraId="1949D31E" w14:textId="77777777" w:rsidR="00FB19B2" w:rsidRDefault="00FB19B2" w:rsidP="00FB19B2">
      <w:pPr>
        <w:pStyle w:val="af"/>
      </w:pPr>
      <w:r>
        <w:rPr>
          <w:rStyle w:val="af1"/>
        </w:rPr>
        <w:annotationRef/>
      </w:r>
      <w:r>
        <w:t>Agree with ZTE</w:t>
      </w:r>
    </w:p>
  </w:comment>
  <w:comment w:id="50" w:author="Intel-Ziyi" w:date="2024-09-03T16:01:00Z" w:initials="LZ">
    <w:p w14:paraId="5605691B" w14:textId="77777777" w:rsidR="00B53D85" w:rsidRDefault="00B53D85" w:rsidP="00B53D85">
      <w:pPr>
        <w:pStyle w:val="af"/>
      </w:pPr>
      <w:r>
        <w:rPr>
          <w:rStyle w:val="af1"/>
        </w:rPr>
        <w:annotationRef/>
      </w:r>
      <w:r>
        <w:t>ok to remove.</w:t>
      </w:r>
    </w:p>
  </w:comment>
  <w:comment w:id="42" w:author="Huawei (Dawid) - v19" w:date="2024-09-04T11:03:00Z" w:initials="DK">
    <w:p w14:paraId="7FAD1DFF" w14:textId="47A1DE09" w:rsidR="00385848" w:rsidRDefault="00385848">
      <w:pPr>
        <w:pStyle w:val="af"/>
      </w:pPr>
      <w:r>
        <w:rPr>
          <w:rStyle w:val="af1"/>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43" w:author="Intel-Ziyi-0904" w:date="2024-09-04T21:46:00Z" w:initials="LZ">
    <w:p w14:paraId="2BBCB7C1" w14:textId="77777777" w:rsidR="000E1DE8" w:rsidRDefault="000E1DE8" w:rsidP="000E1DE8">
      <w:pPr>
        <w:pStyle w:val="af"/>
      </w:pPr>
      <w:r>
        <w:rPr>
          <w:rStyle w:val="af1"/>
        </w:rPr>
        <w:annotationRef/>
      </w:r>
      <w:r>
        <w:t>ok to remove.</w:t>
      </w:r>
    </w:p>
  </w:comment>
  <w:comment w:id="85" w:author="Huawei (Dawid)" w:date="2024-08-30T13:51:00Z" w:initials="DK">
    <w:p w14:paraId="40CD254E" w14:textId="655EFEB1" w:rsidR="0091507A" w:rsidRDefault="0091507A">
      <w:pPr>
        <w:pStyle w:val="af"/>
      </w:pPr>
      <w:r>
        <w:rPr>
          <w:rStyle w:val="af1"/>
        </w:rPr>
        <w:annotationRef/>
      </w:r>
      <w:r>
        <w:t>Editorial</w:t>
      </w:r>
    </w:p>
  </w:comment>
  <w:comment w:id="92" w:author="Rajeev Kumar - QC" w:date="2024-08-28T10:50:00Z" w:initials="RK">
    <w:p w14:paraId="23319AC5" w14:textId="274EC6D9" w:rsidR="00FB19B2" w:rsidRDefault="00FB19B2" w:rsidP="00FB19B2">
      <w:pPr>
        <w:pStyle w:val="af"/>
      </w:pPr>
      <w:r>
        <w:rPr>
          <w:rStyle w:val="af1"/>
        </w:rPr>
        <w:annotationRef/>
      </w:r>
      <w:r>
        <w:t xml:space="preserve">As we have agreed to use UE capability for reporting of supported functionalities, we prefer to modify the question as edited.  </w:t>
      </w:r>
    </w:p>
  </w:comment>
  <w:comment w:id="93" w:author="Intel-Ziyi" w:date="2024-09-03T16:52:00Z" w:initials="LZ">
    <w:p w14:paraId="6E8408BE" w14:textId="77777777" w:rsidR="00D5575E" w:rsidRDefault="00D5575E" w:rsidP="00D5575E">
      <w:pPr>
        <w:pStyle w:val="af"/>
      </w:pPr>
      <w:r>
        <w:rPr>
          <w:rStyle w:val="af1"/>
        </w:rPr>
        <w:annotationRef/>
      </w:r>
      <w:r>
        <w:t>Rapporteur tends to think there’s no need to repeat this is in UE capability, which is already clear in above RAN2 agreements. Rapporteur adds steps in the beginning for clarification.</w:t>
      </w:r>
    </w:p>
  </w:comment>
  <w:comment w:id="110" w:author="Rajeev Kumar - QC" w:date="2024-08-28T10:57:00Z" w:initials="RK">
    <w:p w14:paraId="3F516F0E" w14:textId="04C50341" w:rsidR="00C47F3B" w:rsidRDefault="00C47F3B" w:rsidP="00C47F3B">
      <w:pPr>
        <w:pStyle w:val="af"/>
      </w:pPr>
      <w:r>
        <w:rPr>
          <w:rStyle w:val="af1"/>
        </w:rPr>
        <w:annotationRef/>
      </w:r>
      <w:r>
        <w:t xml:space="preserve">Concurrency should not evaluated per use-case / sub use case, but across use cases.  </w:t>
      </w:r>
    </w:p>
  </w:comment>
  <w:comment w:id="111" w:author="Intel-Ziyi" w:date="2024-09-03T17:23:00Z" w:initials="LZ">
    <w:p w14:paraId="79226626" w14:textId="77777777" w:rsidR="0072464C" w:rsidRDefault="008D5B72" w:rsidP="0072464C">
      <w:pPr>
        <w:pStyle w:val="af"/>
      </w:pPr>
      <w:r>
        <w:rPr>
          <w:rStyle w:val="af1"/>
        </w:rPr>
        <w:annotationRef/>
      </w:r>
      <w:r w:rsidR="0072464C">
        <w:t xml:space="preserve">In rapporteur’s understanding, the “if” added here is the question that RAN2 would like to ask for RAN1. </w:t>
      </w:r>
    </w:p>
    <w:p w14:paraId="3F42D327" w14:textId="77777777" w:rsidR="0072464C" w:rsidRDefault="0072464C" w:rsidP="0072464C">
      <w:pPr>
        <w:pStyle w:val="af"/>
      </w:pPr>
      <w:r>
        <w:t>Based on companies comments below, I further move this question to Q8.</w:t>
      </w:r>
    </w:p>
  </w:comment>
  <w:comment w:id="112" w:author="Ericsson" w:date="2024-09-02T12:07:00Z" w:initials="Ericsson">
    <w:p w14:paraId="3753CCEF" w14:textId="4EEDA894" w:rsidR="00BE5F08" w:rsidRDefault="00BE5F08">
      <w:pPr>
        <w:pStyle w:val="af"/>
      </w:pPr>
      <w:r>
        <w:rPr>
          <w:rStyle w:val="af1"/>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af1"/>
        </w:rPr>
        <w:annotationRef/>
      </w:r>
      <w:r>
        <w:rPr>
          <w:rFonts w:ascii="Times New Roman" w:hAnsi="Times New Roman"/>
        </w:rPr>
        <w:t>for a sub-use case</w:t>
      </w:r>
      <w:r>
        <w:rPr>
          <w:rStyle w:val="af1"/>
        </w:rPr>
        <w:annotationRef/>
      </w:r>
      <w:r>
        <w:t>”, and just focus on multiple functionalities applicable across sub use cases of a use case, and across different use cases.</w:t>
      </w:r>
    </w:p>
  </w:comment>
  <w:comment w:id="113" w:author="Intel-Ziyi" w:date="2024-09-03T18:18:00Z" w:initials="LZ">
    <w:p w14:paraId="217379F9" w14:textId="77777777" w:rsidR="00F564C3" w:rsidRDefault="00F564C3" w:rsidP="00F564C3">
      <w:pPr>
        <w:pStyle w:val="af"/>
      </w:pPr>
      <w:r>
        <w:rPr>
          <w:rStyle w:val="af1"/>
        </w:rPr>
        <w:annotationRef/>
      </w:r>
      <w:r>
        <w:t>Rapporteur removed this question and further merge it in Q8.</w:t>
      </w:r>
    </w:p>
  </w:comment>
  <w:comment w:id="132" w:author="CATT" w:date="2024-09-02T13:20:00Z" w:initials="CATT">
    <w:p w14:paraId="393B4C31" w14:textId="0E947D3E" w:rsidR="00AC2EF7" w:rsidRDefault="00AC2EF7">
      <w:pPr>
        <w:pStyle w:val="af"/>
      </w:pPr>
      <w:r>
        <w:rPr>
          <w:rStyle w:val="af1"/>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33" w:author="Intel-Ziyi" w:date="2024-09-03T18:19:00Z" w:initials="LZ">
    <w:p w14:paraId="5FF98888" w14:textId="77777777" w:rsidR="002355DF" w:rsidRDefault="002355DF" w:rsidP="002355DF">
      <w:pPr>
        <w:pStyle w:val="af"/>
      </w:pPr>
      <w:r>
        <w:rPr>
          <w:rStyle w:val="af1"/>
        </w:rPr>
        <w:annotationRef/>
      </w:r>
      <w:r>
        <w:t>Rapporteur removed this question and further merge it in Q8.</w:t>
      </w:r>
    </w:p>
  </w:comment>
  <w:comment w:id="135" w:author="Huawei (Dawid)" w:date="2024-08-30T13:51:00Z" w:initials="DK">
    <w:p w14:paraId="52DBF1B3" w14:textId="385C612C" w:rsidR="00285A6B" w:rsidRDefault="00285A6B">
      <w:pPr>
        <w:pStyle w:val="af"/>
      </w:pPr>
      <w:r>
        <w:rPr>
          <w:rStyle w:val="af1"/>
        </w:rPr>
        <w:annotationRef/>
      </w:r>
      <w:r>
        <w:rPr>
          <w:rFonts w:hint="eastAsia"/>
        </w:rPr>
        <w:t>S</w:t>
      </w:r>
      <w:r>
        <w:t>hould we use "can be activated at UE" here? as if UE is able to do that, NW should have no problems.</w:t>
      </w:r>
    </w:p>
  </w:comment>
  <w:comment w:id="136" w:author="Rajeev Kumar - QC" w:date="2024-08-28T12:17:00Z" w:initials="RK">
    <w:p w14:paraId="6F53A000" w14:textId="77777777" w:rsidR="006F22EF" w:rsidRDefault="006F22EF" w:rsidP="006F22EF">
      <w:pPr>
        <w:pStyle w:val="af"/>
      </w:pPr>
      <w:r>
        <w:rPr>
          <w:rStyle w:val="af1"/>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37" w:author="Huawei (Dawid)" w:date="2024-08-30T13:51:00Z" w:initials="DK">
    <w:p w14:paraId="58BA8AEC" w14:textId="7D2342D2" w:rsidR="00285A6B" w:rsidRDefault="00285A6B">
      <w:pPr>
        <w:pStyle w:val="af"/>
      </w:pPr>
      <w:r>
        <w:rPr>
          <w:rStyle w:val="af1"/>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38" w:author="Lenovo - Congchi" w:date="2024-09-02T10:16:00Z" w:initials="Lenovo">
    <w:p w14:paraId="70313CBB" w14:textId="77777777" w:rsidR="007E6272" w:rsidRDefault="007E6272" w:rsidP="007E6272">
      <w:pPr>
        <w:pStyle w:val="af"/>
      </w:pPr>
      <w:r>
        <w:rPr>
          <w:rStyle w:val="af1"/>
        </w:rPr>
        <w:annotationRef/>
      </w:r>
      <w:r>
        <w:t>“mandatory/optional” question is asked in Q5-1? In case of any confusion, maybe we can add, “e.g., associated ID”</w:t>
      </w:r>
    </w:p>
  </w:comment>
  <w:comment w:id="139" w:author="Ericsson" w:date="2024-09-02T12:08:00Z" w:initials="Ericsson">
    <w:p w14:paraId="03B68499" w14:textId="6DB55F24" w:rsidR="00514264" w:rsidRDefault="003E0E05">
      <w:pPr>
        <w:pStyle w:val="af"/>
      </w:pPr>
      <w:r>
        <w:rPr>
          <w:rStyle w:val="af1"/>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40" w:author="Intel-Ziyi" w:date="2024-09-03T18:27:00Z" w:initials="LZ">
    <w:p w14:paraId="4A9F1DE7" w14:textId="77777777" w:rsidR="00AA0D8C" w:rsidRDefault="00AA0D8C" w:rsidP="00AA0D8C">
      <w:pPr>
        <w:pStyle w:val="af"/>
      </w:pPr>
      <w:r>
        <w:rPr>
          <w:rStyle w:val="af1"/>
        </w:rPr>
        <w:annotationRef/>
      </w:r>
      <w:r>
        <w:t xml:space="preserve">ok to ask directly whether RAN2 assumption is correct or not. </w:t>
      </w:r>
    </w:p>
    <w:p w14:paraId="554AFD89" w14:textId="77777777" w:rsidR="00AA0D8C" w:rsidRDefault="00AA0D8C" w:rsidP="00AA0D8C">
      <w:pPr>
        <w:pStyle w:val="af"/>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af"/>
      </w:pPr>
    </w:p>
    <w:p w14:paraId="60E1C871" w14:textId="77777777" w:rsidR="00AA0D8C" w:rsidRDefault="00AA0D8C" w:rsidP="00AA0D8C">
      <w:pPr>
        <w:pStyle w:val="af"/>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41" w:author="Ericsson" w:date="2024-09-04T09:29:00Z" w:initials="Ericsson">
    <w:p w14:paraId="216C5C4C" w14:textId="77777777" w:rsidR="00166CC0" w:rsidRDefault="00166CC0">
      <w:pPr>
        <w:pStyle w:val="af"/>
        <w:rPr>
          <w:noProof/>
        </w:rPr>
      </w:pPr>
      <w:r>
        <w:rPr>
          <w:rStyle w:val="af1"/>
        </w:rPr>
        <w:annotationRef/>
      </w:r>
      <w:r>
        <w:t>Re</w:t>
      </w:r>
      <w:r w:rsidR="00C46EF9">
        <w:t>lated to the signalling of associated IDs, there is already the following RAN1 agreement from last RAN1 meeting:</w:t>
      </w:r>
    </w:p>
    <w:p w14:paraId="263BDAC7" w14:textId="77777777" w:rsidR="004127A5" w:rsidRDefault="004127A5">
      <w:pPr>
        <w:pStyle w:val="af"/>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14:ligatures w14:val="none"/>
        </w:rPr>
      </w:pPr>
      <w:r>
        <w:rPr>
          <w:rFonts w:ascii="Times New Roman" w:eastAsia="Times New Roman" w:hAnsi="Times New Roman" w:cs="Times New Roman"/>
          <w:noProof/>
          <w:kern w:val="0"/>
          <w14:ligatures w14:val="none"/>
        </w:rPr>
        <w:t>"</w:t>
      </w:r>
      <w:r w:rsidRPr="00C46EF9">
        <w:rPr>
          <w:rFonts w:ascii="Times New Roman" w:eastAsia="Times New Roman" w:hAnsi="Times New Roman" w:cs="Times New Roman"/>
          <w:kern w:val="0"/>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C46EF9">
        <w:rPr>
          <w:rFonts w:ascii="Times New Roman" w:eastAsia="Times New Roman" w:hAnsi="Times New Roman" w:cs="Times New Roman"/>
          <w:kern w:val="0"/>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4127A5">
        <w:rPr>
          <w:rFonts w:ascii="Times New Roman" w:eastAsia="Times New Roman" w:hAnsi="Times New Roman" w:cs="Times New Roman"/>
          <w:noProof/>
          <w:kern w:val="0"/>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14:ligatures w14:val="none"/>
        </w:rPr>
        <w:br/>
      </w:r>
    </w:p>
    <w:p w14:paraId="03B31EB7" w14:textId="77777777" w:rsidR="004127A5" w:rsidRDefault="004D32D8">
      <w:pPr>
        <w:pStyle w:val="af"/>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af"/>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af"/>
      </w:pPr>
    </w:p>
  </w:comment>
  <w:comment w:id="142" w:author="Huawei (Dawid) - v19" w:date="2024-09-04T11:04:00Z" w:initials="DK">
    <w:p w14:paraId="27CFDCEF" w14:textId="1BAC665C" w:rsidR="00385848" w:rsidRDefault="00385848">
      <w:pPr>
        <w:pStyle w:val="af"/>
      </w:pPr>
      <w:r>
        <w:rPr>
          <w:rStyle w:val="af1"/>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43" w:author="Ericsson" w:date="2024-09-04T11:58:00Z" w:initials="Ericsson">
    <w:p w14:paraId="4686BB17" w14:textId="1B199C3C" w:rsidR="00AE663F" w:rsidRDefault="00AE663F">
      <w:pPr>
        <w:pStyle w:val="af"/>
      </w:pPr>
      <w:r>
        <w:rPr>
          <w:rStyle w:val="af1"/>
        </w:rPr>
        <w:annotationRef/>
      </w:r>
      <w:r>
        <w:rPr>
          <w:noProof/>
        </w:rPr>
        <w:t>Not sure I understand this comment above from HW. The intention of this question is exactly to ask in which signalling framework the associated ID are transmitted. Since there are some FFSs at the moment, it would be good to clarify. That would help the RAN2 understanding of the overall configuration procedures.</w:t>
      </w:r>
    </w:p>
  </w:comment>
  <w:comment w:id="144" w:author="Intel-Ziyi-0904" w:date="2024-09-04T21:52:00Z" w:initials="LZ">
    <w:p w14:paraId="570DC2DC" w14:textId="77777777" w:rsidR="001A11E1" w:rsidRDefault="001A11E1" w:rsidP="001A11E1">
      <w:pPr>
        <w:pStyle w:val="af"/>
      </w:pPr>
      <w:r>
        <w:rPr>
          <w:rStyle w:val="af1"/>
        </w:rPr>
        <w:annotationRef/>
      </w:r>
      <w:r>
        <w:t xml:space="preserve">In my understanding, the signaling framework of transmitting associated ID for applicable functionality is a RAN2 topic, which can be discussed in later stage. Therefore, rapporteur suggests to focus on current question at this stage. </w:t>
      </w:r>
    </w:p>
  </w:comment>
  <w:comment w:id="145" w:author="Samsung (Youn)" w:date="2024-09-04T08:45:00Z" w:initials="S">
    <w:p w14:paraId="3FE9C17F" w14:textId="77777777" w:rsidR="000D08B3" w:rsidRDefault="000D08B3" w:rsidP="000D08B3">
      <w:pPr>
        <w:pStyle w:val="af"/>
      </w:pPr>
      <w:r>
        <w:rPr>
          <w:rStyle w:val="af1"/>
        </w:rPr>
        <w:annotationRef/>
      </w:r>
      <w:r>
        <w:t xml:space="preserve">[09/04] we agree with the rapporteur.  </w:t>
      </w:r>
    </w:p>
    <w:p w14:paraId="69D97B57" w14:textId="575DAE04" w:rsidR="000D08B3" w:rsidRDefault="000D08B3">
      <w:pPr>
        <w:pStyle w:val="af"/>
      </w:pPr>
    </w:p>
  </w:comment>
  <w:comment w:id="170" w:author="Lenovo - Congchi" w:date="2024-09-02T10:23:00Z" w:initials="Lenovo">
    <w:p w14:paraId="231527A8" w14:textId="1FE38000" w:rsidR="00617D7D" w:rsidRDefault="00617D7D" w:rsidP="00617D7D">
      <w:pPr>
        <w:pStyle w:val="af"/>
      </w:pPr>
      <w:r>
        <w:rPr>
          <w:rStyle w:val="af1"/>
        </w:rPr>
        <w:annotationRef/>
      </w:r>
      <w:r>
        <w:t>From numbering point of view, maybe move Q6 after Q3, since both are relevant to the definition of NW side additional condition.</w:t>
      </w:r>
    </w:p>
  </w:comment>
  <w:comment w:id="173" w:author="Nokia" w:date="2024-09-05T07:00:00Z" w:initials="HS">
    <w:p w14:paraId="681F26F1" w14:textId="77777777" w:rsidR="009501D5" w:rsidRDefault="009501D5" w:rsidP="009501D5">
      <w:pPr>
        <w:pStyle w:val="af"/>
      </w:pPr>
      <w:r>
        <w:rPr>
          <w:rStyle w:val="af1"/>
        </w:rPr>
        <w:annotationRef/>
      </w:r>
      <w:r>
        <w:t>Editorial: ‘Is’</w:t>
      </w:r>
    </w:p>
  </w:comment>
  <w:comment w:id="178" w:author="Huawei (Dawid) - v19" w:date="2024-09-04T11:06:00Z" w:initials="DK">
    <w:p w14:paraId="3FAECA8E" w14:textId="7E57C9D0" w:rsidR="00385848" w:rsidRDefault="00385848">
      <w:pPr>
        <w:pStyle w:val="af"/>
      </w:pPr>
      <w:r>
        <w:rPr>
          <w:rStyle w:val="af1"/>
        </w:rPr>
        <w:annotationRef/>
      </w:r>
      <w:r>
        <w:t>Q4 should come after Q5 and Q5-2 as we should first ask whether the configuration is needed and only afterwards ask about the relationships etc.</w:t>
      </w:r>
    </w:p>
  </w:comment>
  <w:comment w:id="179" w:author="Rajeev Kumar - QC" w:date="2024-08-28T12:20:00Z" w:initials="RK">
    <w:p w14:paraId="27E9FF6E" w14:textId="435056AC" w:rsidR="000D22A7" w:rsidRDefault="000D22A7" w:rsidP="000D22A7">
      <w:pPr>
        <w:pStyle w:val="af"/>
      </w:pPr>
      <w:r>
        <w:rPr>
          <w:rStyle w:val="af1"/>
        </w:rPr>
        <w:annotationRef/>
      </w:r>
      <w:r>
        <w:t>Question is not clear. We prefer to delate this. And ask what inference configuration is consists of whether network-side additional condition is part of inference configuration?</w:t>
      </w:r>
    </w:p>
  </w:comment>
  <w:comment w:id="180" w:author="Huawei (Dawid)" w:date="2024-08-30T13:52:00Z" w:initials="DK">
    <w:p w14:paraId="6BA0C5CF" w14:textId="2FFF851D" w:rsidR="00285A6B" w:rsidRDefault="00285A6B">
      <w:pPr>
        <w:pStyle w:val="af"/>
      </w:pPr>
      <w:r>
        <w:rPr>
          <w:rStyle w:val="af1"/>
        </w:rPr>
        <w:annotationRef/>
      </w:r>
      <w:r>
        <w:t>We disagree with the deletion. This question is is related to FFSes we have for steps 3 and 4 which are about what the UE needs to decide applicable functionalities, not about the inference configuration.</w:t>
      </w:r>
    </w:p>
  </w:comment>
  <w:comment w:id="181" w:author="Ericsson" w:date="2024-09-02T12:52:00Z" w:initials="Ericsson">
    <w:p w14:paraId="05EFB4CF" w14:textId="46C17810" w:rsidR="00414D1D" w:rsidRDefault="00414D1D">
      <w:pPr>
        <w:pStyle w:val="af"/>
      </w:pPr>
      <w:r>
        <w:rPr>
          <w:rStyle w:val="af1"/>
        </w:rPr>
        <w:annotationRef/>
      </w:r>
      <w:r w:rsidR="00F96BCF">
        <w:t>We also agree to keep this question as it is.</w:t>
      </w:r>
    </w:p>
  </w:comment>
  <w:comment w:id="182" w:author="Intel-Ziyi" w:date="2024-09-03T18:45:00Z" w:initials="LZ">
    <w:p w14:paraId="56F9F6C9" w14:textId="77777777" w:rsidR="009C6E09" w:rsidRDefault="009C6E09" w:rsidP="009C6E09">
      <w:pPr>
        <w:pStyle w:val="af"/>
      </w:pPr>
      <w:r>
        <w:rPr>
          <w:rStyle w:val="af1"/>
        </w:rPr>
        <w:annotationRef/>
      </w:r>
      <w:r>
        <w:t>Rapporteur will keep the question as original version.</w:t>
      </w:r>
    </w:p>
  </w:comment>
  <w:comment w:id="195" w:author="Lenovo - Congchi" w:date="2024-09-02T10:18:00Z" w:initials="Lenovo">
    <w:p w14:paraId="1ABF34E7" w14:textId="6D716783" w:rsidR="00410DBE" w:rsidRDefault="00410DBE" w:rsidP="00410DBE">
      <w:pPr>
        <w:pStyle w:val="af"/>
      </w:pPr>
      <w:r>
        <w:rPr>
          <w:rStyle w:val="af1"/>
        </w:rPr>
        <w:annotationRef/>
      </w:r>
      <w:r>
        <w:t>Can we say “if provided in step 3”? The step 3 description right now is still open. And whether they can be and has to be provided in step 3 is relevant to Q5</w:t>
      </w:r>
    </w:p>
  </w:comment>
  <w:comment w:id="196" w:author="Intel-Ziyi" w:date="2024-09-03T18:46:00Z" w:initials="LZ">
    <w:p w14:paraId="47DEC120" w14:textId="77777777" w:rsidR="001732C3" w:rsidRDefault="001732C3" w:rsidP="001732C3">
      <w:pPr>
        <w:pStyle w:val="af"/>
      </w:pPr>
      <w:r>
        <w:rPr>
          <w:rStyle w:val="af1"/>
        </w:rPr>
        <w:annotationRef/>
      </w:r>
      <w:r>
        <w:t>ok to add “if provided”.</w:t>
      </w:r>
    </w:p>
  </w:comment>
  <w:comment w:id="198" w:author="Lenovo - Congchi" w:date="2024-09-02T10:21:00Z" w:initials="Lenovo">
    <w:p w14:paraId="371EEED1" w14:textId="7E0B3F8D" w:rsidR="00B36D36" w:rsidRDefault="00B36D36" w:rsidP="00B36D36">
      <w:pPr>
        <w:pStyle w:val="af"/>
      </w:pPr>
      <w:r>
        <w:rPr>
          <w:rStyle w:val="af1"/>
        </w:rPr>
        <w:annotationRef/>
      </w:r>
      <w:r>
        <w:t>Small editorial suggestion</w:t>
      </w:r>
    </w:p>
  </w:comment>
  <w:comment w:id="222" w:author="Huawei (Dawid)" w:date="2024-08-30T13:52:00Z" w:initials="DK">
    <w:p w14:paraId="7AB92717" w14:textId="6061C0CA" w:rsidR="00285A6B" w:rsidRDefault="00285A6B">
      <w:pPr>
        <w:pStyle w:val="af"/>
      </w:pPr>
      <w:r>
        <w:rPr>
          <w:rStyle w:val="af1"/>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223" w:author="Intel-Ziyi" w:date="2024-09-03T18:47:00Z" w:initials="LZ">
    <w:p w14:paraId="1CC715C8" w14:textId="77777777" w:rsidR="00EA184C" w:rsidRDefault="00BD06C0" w:rsidP="00EA184C">
      <w:pPr>
        <w:pStyle w:val="af"/>
      </w:pPr>
      <w:r>
        <w:rPr>
          <w:rStyle w:val="af1"/>
        </w:rPr>
        <w:annotationRef/>
      </w:r>
      <w:r w:rsidR="00EA184C">
        <w:t>ok. Rapporteur will renumber all items in the final version and keep all questions in the same level.</w:t>
      </w:r>
    </w:p>
  </w:comment>
  <w:comment w:id="226" w:author="Ericsson" w:date="2024-09-02T13:40:00Z" w:initials="Ericsson">
    <w:p w14:paraId="3068DA85" w14:textId="5D7AE4A3" w:rsidR="00ED04FE" w:rsidRDefault="00ED04FE">
      <w:pPr>
        <w:pStyle w:val="af"/>
      </w:pPr>
      <w:r>
        <w:rPr>
          <w:rStyle w:val="af1"/>
        </w:rPr>
        <w:annotationRef/>
      </w:r>
      <w:r>
        <w:t>Editorial correction to increase readability.</w:t>
      </w:r>
    </w:p>
  </w:comment>
  <w:comment w:id="239" w:author="Huawei (Dawid)" w:date="2024-08-30T13:52:00Z" w:initials="DK">
    <w:p w14:paraId="7B4BF835" w14:textId="78663475" w:rsidR="00285A6B" w:rsidRDefault="00285A6B">
      <w:pPr>
        <w:pStyle w:val="af"/>
      </w:pPr>
      <w:r>
        <w:rPr>
          <w:rStyle w:val="af1"/>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af1"/>
        </w:rPr>
        <w:annotationRef/>
      </w:r>
      <w:r>
        <w:rPr>
          <w:rFonts w:ascii="Times New Roman" w:hAnsi="Times New Roman"/>
        </w:rPr>
        <w:t>, e.g. in case the network prefers to check NW-side additional conditions on NW side</w:t>
      </w:r>
      <w:r>
        <w:rPr>
          <w:rStyle w:val="af1"/>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247" w:author="Ericsson" w:date="2024-09-04T10:02:00Z" w:initials="Ericsson">
    <w:p w14:paraId="647B4698" w14:textId="59ED4754" w:rsidR="00664E1B" w:rsidRDefault="00664E1B">
      <w:pPr>
        <w:pStyle w:val="af"/>
      </w:pPr>
      <w:r>
        <w:rPr>
          <w:rStyle w:val="af1"/>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248" w:author="Huawei (Dawid) - v19" w:date="2024-09-04T11:06:00Z" w:initials="DK">
    <w:p w14:paraId="1AA4FB81" w14:textId="77777777" w:rsidR="00385848" w:rsidRDefault="00385848">
      <w:pPr>
        <w:pStyle w:val="af"/>
      </w:pPr>
      <w:r>
        <w:rPr>
          <w:rStyle w:val="af1"/>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af"/>
      </w:pPr>
      <w:r>
        <w:t>However the last part of the sentence (after “or”) should be modified, now it is just a repetition. In our understanding RAN1 allows the case where NW-side additional condition is not provided to the UE during model training and in this case this would also be missing during applicable functionality determination. So we propose to ask about this case instead, i.e.:</w:t>
      </w:r>
      <w:r>
        <w:br/>
        <w:t xml:space="preserve">“… or </w:t>
      </w:r>
      <w:r w:rsidRPr="00526B36">
        <w:t xml:space="preserve">in case the network has not provided NW-side additional </w:t>
      </w:r>
      <w:r w:rsidRPr="00526B36">
        <w:rPr>
          <w:highlight w:val="yellow"/>
        </w:rPr>
        <w:t>condition during model training</w:t>
      </w:r>
      <w:r>
        <w:t>”</w:t>
      </w:r>
    </w:p>
  </w:comment>
  <w:comment w:id="249" w:author="Ericsson" w:date="2024-09-04T12:05:00Z" w:initials="Ericsson">
    <w:p w14:paraId="03CF0E78" w14:textId="2B25C7D5" w:rsidR="003671E5" w:rsidRDefault="003671E5">
      <w:pPr>
        <w:pStyle w:val="af"/>
        <w:rPr>
          <w:noProof/>
        </w:rPr>
      </w:pPr>
      <w:r>
        <w:rPr>
          <w:rStyle w:val="af1"/>
        </w:rPr>
        <w:annotationRef/>
      </w:r>
      <w:r>
        <w:rPr>
          <w:noProof/>
        </w:rPr>
        <w:t>It is not clear what it means "NW prefers to check the NW-side additional conditions". The NW knows the current/possible NW-side additional conditions, and provide them in step-3. The intention of this question is just to ask RAN1 whether from RAN1 pov, it is feasible to indicate applicable functionalities even without NW-side additional conditions, and that is already clear without the "e.g.". How that can be feasible should be left to RAN1 discussion.</w:t>
      </w:r>
    </w:p>
    <w:p w14:paraId="6AE8BED2" w14:textId="780B3B7B" w:rsidR="008E16C2" w:rsidRDefault="00AF394A">
      <w:pPr>
        <w:pStyle w:val="af"/>
      </w:pPr>
      <w:r>
        <w:rPr>
          <w:noProof/>
        </w:rPr>
        <w:t xml:space="preserve">Related to the HW suggested modification above, it is not clear the relationship with training, at least RAN2 has not discussed this scenario. We are now discussing LCM, and whether the gNB can avoid transmitting the NW-side additional conditions in step-3. </w:t>
      </w:r>
      <w:r w:rsidR="004D360F">
        <w:rPr>
          <w:noProof/>
        </w:rPr>
        <w:t xml:space="preserve">We agree with HW </w:t>
      </w:r>
      <w:r>
        <w:rPr>
          <w:noProof/>
        </w:rPr>
        <w:t xml:space="preserve">that the content of "training configuration" should be discussed at some point, but here it seems out-of-scope. So again it seems less controversial to remove the "e.g." and leave to RAN1 the discussion on how/whether this solution is feasible. </w:t>
      </w:r>
    </w:p>
  </w:comment>
  <w:comment w:id="250" w:author="Intel-Ziyi-0904" w:date="2024-09-04T22:25:00Z" w:initials="LZ">
    <w:p w14:paraId="0EF5DFB4" w14:textId="77777777" w:rsidR="00F342D8" w:rsidRDefault="00F342D8" w:rsidP="00F342D8">
      <w:pPr>
        <w:pStyle w:val="af"/>
      </w:pPr>
      <w:r>
        <w:rPr>
          <w:rStyle w:val="af1"/>
        </w:rPr>
        <w:annotationRef/>
      </w:r>
      <w:r>
        <w:t xml:space="preserve">I tend to agree with HW that having some examples could be helpful to RAN1 based on online discussion. However, in my understanding, our discussion here is mainly focusing for inference purpose. We didn’t discuss the training aspects together with applicable functionality reporting before, which can be considered later. </w:t>
      </w:r>
    </w:p>
    <w:p w14:paraId="28A34EEA" w14:textId="77777777" w:rsidR="00F342D8" w:rsidRDefault="00F342D8" w:rsidP="00F342D8">
      <w:pPr>
        <w:pStyle w:val="af"/>
      </w:pPr>
      <w:r>
        <w:t xml:space="preserve">I further update the examples in the question, not sure if the updated example could be acceptable. </w:t>
      </w:r>
    </w:p>
  </w:comment>
  <w:comment w:id="251" w:author="Samsung (Youn)" w:date="2024-09-04T08:46:00Z" w:initials="S">
    <w:p w14:paraId="7EC23428" w14:textId="77777777" w:rsidR="000D08B3" w:rsidRDefault="000D08B3" w:rsidP="000D08B3">
      <w:pPr>
        <w:pStyle w:val="af"/>
      </w:pPr>
      <w:r>
        <w:rPr>
          <w:rStyle w:val="af1"/>
        </w:rPr>
        <w:annotationRef/>
      </w:r>
      <w:r>
        <w:t xml:space="preserve">[09/04] It would be really good if RAN1 can provide full picture of using NW-side additional condition from training and inference. However, given that this LS is mainly RAN2 discussion on inference, we support Ericsson’s view that “training” is out of scope. </w:t>
      </w:r>
    </w:p>
    <w:p w14:paraId="7B57D04C" w14:textId="77777777" w:rsidR="000D08B3" w:rsidRDefault="000D08B3" w:rsidP="000D08B3">
      <w:pPr>
        <w:pStyle w:val="af"/>
      </w:pPr>
      <w:r>
        <w:t xml:space="preserve">We wonder if the following re-wording is ok. </w:t>
      </w:r>
    </w:p>
    <w:p w14:paraId="72DEF7DB" w14:textId="77777777" w:rsidR="000D08B3" w:rsidRDefault="000D08B3" w:rsidP="000D08B3">
      <w:pPr>
        <w:pStyle w:val="af"/>
      </w:pPr>
    </w:p>
    <w:p w14:paraId="6ED77D53" w14:textId="77777777" w:rsidR="000D08B3" w:rsidRDefault="000D08B3" w:rsidP="000D08B3">
      <w:pPr>
        <w:pStyle w:val="af"/>
      </w:pPr>
    </w:p>
    <w:p w14:paraId="5BEFC13A" w14:textId="77777777" w:rsidR="000D08B3" w:rsidRPr="00C870F1" w:rsidRDefault="000D08B3" w:rsidP="000D08B3">
      <w:pPr>
        <w:pStyle w:val="af"/>
        <w:rPr>
          <w:i/>
          <w:highlight w:val="yellow"/>
        </w:rPr>
      </w:pPr>
      <w:r w:rsidRPr="00C870F1">
        <w:rPr>
          <w:rFonts w:ascii="Times New Roman" w:hAnsi="Times New Roman"/>
          <w:i/>
        </w:rPr>
        <w:t>Q5-1</w:t>
      </w:r>
      <w:r w:rsidRPr="00C870F1">
        <w:rPr>
          <w:rStyle w:val="af1"/>
          <w:i/>
        </w:rPr>
        <w:annotationRef/>
      </w:r>
      <w:r w:rsidRPr="00C870F1">
        <w:rPr>
          <w:rFonts w:ascii="Times New Roman" w:hAnsi="Times New Roman"/>
          <w:i/>
        </w:rPr>
        <w:t xml:space="preserve">: </w:t>
      </w:r>
      <w:r w:rsidRPr="00957B20">
        <w:rPr>
          <w:rFonts w:ascii="Times New Roman" w:hAnsi="Times New Roman"/>
          <w:i/>
        </w:rPr>
        <w:t xml:space="preserve">In RAN2, it is FFS whether NW-side additional condition is mandatory or optional. In order to discuss further, RAN2 would like to understand </w:t>
      </w:r>
      <w:r w:rsidRPr="00957B20">
        <w:rPr>
          <w:rFonts w:ascii="Times New Roman" w:hAnsi="Times New Roman" w:cs="Times New Roman"/>
          <w:i/>
        </w:rPr>
        <w:t>whether</w:t>
      </w:r>
      <w:r w:rsidRPr="00C870F1">
        <w:rPr>
          <w:rFonts w:ascii="Calibri" w:hAnsi="Calibri" w:cs="Calibri"/>
          <w:i/>
        </w:rPr>
        <w:t xml:space="preserve"> </w:t>
      </w:r>
      <w:r w:rsidRPr="00C870F1">
        <w:rPr>
          <w:rFonts w:ascii="Times New Roman" w:hAnsi="Times New Roman"/>
          <w:i/>
        </w:rPr>
        <w:t xml:space="preserve">it is feasible for UE to decide the applicable functionalities without NW-side additional condition </w:t>
      </w:r>
      <w:r w:rsidRPr="00C870F1">
        <w:rPr>
          <w:rFonts w:ascii="Times New Roman" w:hAnsi="Times New Roman"/>
          <w:i/>
          <w:highlight w:val="yellow"/>
        </w:rPr>
        <w:t>when the network has not provided NW-side additional conditions in Step 3?</w:t>
      </w:r>
      <w:r w:rsidRPr="00C870F1">
        <w:rPr>
          <w:rStyle w:val="af1"/>
          <w:i/>
          <w:highlight w:val="yellow"/>
        </w:rPr>
        <w:annotationRef/>
      </w:r>
      <w:r w:rsidRPr="00C870F1">
        <w:rPr>
          <w:rStyle w:val="af1"/>
          <w:i/>
          <w:highlight w:val="yellow"/>
        </w:rPr>
        <w:annotationRef/>
      </w:r>
      <w:r w:rsidRPr="00C870F1">
        <w:rPr>
          <w:rStyle w:val="af1"/>
          <w:i/>
          <w:highlight w:val="yellow"/>
        </w:rPr>
        <w:annotationRef/>
      </w:r>
      <w:r w:rsidRPr="00C870F1">
        <w:rPr>
          <w:rStyle w:val="af1"/>
          <w:i/>
          <w:highlight w:val="yellow"/>
        </w:rPr>
        <w:annotationRef/>
      </w:r>
      <w:r w:rsidRPr="00C870F1" w:rsidDel="00323902">
        <w:rPr>
          <w:rFonts w:ascii="Times New Roman" w:hAnsi="Times New Roman"/>
          <w:i/>
          <w:highlight w:val="yellow"/>
        </w:rPr>
        <w:t xml:space="preserve"> </w:t>
      </w:r>
      <w:r w:rsidRPr="00C870F1">
        <w:rPr>
          <w:i/>
          <w:highlight w:val="yellow"/>
        </w:rPr>
        <w:t xml:space="preserve"> </w:t>
      </w:r>
    </w:p>
    <w:p w14:paraId="17D4B373" w14:textId="77777777" w:rsidR="000D08B3" w:rsidRDefault="000D08B3" w:rsidP="000D08B3">
      <w:pPr>
        <w:pStyle w:val="af"/>
        <w:rPr>
          <w:highlight w:val="yellow"/>
        </w:rPr>
      </w:pPr>
    </w:p>
    <w:p w14:paraId="55F51366" w14:textId="77777777" w:rsidR="000D08B3" w:rsidRDefault="000D08B3" w:rsidP="000D08B3">
      <w:pPr>
        <w:pStyle w:val="af"/>
      </w:pPr>
      <w:r w:rsidRPr="00C870F1">
        <w:t xml:space="preserve">If we </w:t>
      </w:r>
      <w:r>
        <w:t xml:space="preserve">want to get more information how it works without NW , we could also ask how it works like following. </w:t>
      </w:r>
    </w:p>
    <w:p w14:paraId="35F61AFA" w14:textId="77777777" w:rsidR="000D08B3" w:rsidRDefault="000D08B3" w:rsidP="000D08B3">
      <w:pPr>
        <w:pStyle w:val="af"/>
        <w:rPr>
          <w:highlight w:val="yellow"/>
        </w:rPr>
      </w:pPr>
    </w:p>
    <w:p w14:paraId="3D75CA61" w14:textId="77777777" w:rsidR="000D08B3" w:rsidRPr="005D29F5" w:rsidRDefault="000D08B3" w:rsidP="000D08B3">
      <w:pPr>
        <w:pStyle w:val="af"/>
        <w:rPr>
          <w:i/>
        </w:rPr>
      </w:pPr>
      <w:r w:rsidRPr="005D29F5">
        <w:rPr>
          <w:i/>
        </w:rPr>
        <w:t>If feasible without NW side additional condition, could RAN1 explain how consistence between inference and training can be achieved without NW-side additional conditions in Step 3.</w:t>
      </w:r>
    </w:p>
    <w:p w14:paraId="6AE1B1BE" w14:textId="77777777" w:rsidR="000D08B3" w:rsidRDefault="000D08B3" w:rsidP="000D08B3">
      <w:pPr>
        <w:pStyle w:val="af"/>
        <w:rPr>
          <w:lang w:eastAsia="ko-KR"/>
        </w:rPr>
      </w:pPr>
    </w:p>
    <w:p w14:paraId="6F6CC34D" w14:textId="77777777" w:rsidR="000D08B3" w:rsidRPr="006402A1" w:rsidRDefault="000D08B3" w:rsidP="000D08B3">
      <w:pPr>
        <w:pStyle w:val="af"/>
        <w:rPr>
          <w:lang w:eastAsia="ko-KR"/>
        </w:rPr>
      </w:pPr>
    </w:p>
    <w:p w14:paraId="672E8703" w14:textId="7EFE59A6" w:rsidR="000D08B3" w:rsidRDefault="000D08B3">
      <w:pPr>
        <w:pStyle w:val="af"/>
      </w:pPr>
    </w:p>
  </w:comment>
  <w:comment w:id="252" w:author="Apple - Peng Cheng" w:date="2024-09-05T10:37:00Z" w:initials="PC">
    <w:p w14:paraId="5BB4A22A" w14:textId="77777777" w:rsidR="00D0624B" w:rsidRDefault="00D0624B" w:rsidP="00D0624B">
      <w:r>
        <w:rPr>
          <w:rStyle w:val="af1"/>
        </w:rPr>
        <w:annotationRef/>
      </w:r>
      <w:r>
        <w:rPr>
          <w:color w:val="000000"/>
          <w:sz w:val="20"/>
          <w:szCs w:val="20"/>
        </w:rPr>
        <w:t>We have similar view as Ericsson. We “don’t understand what is “</w:t>
      </w:r>
      <w:r>
        <w:rPr>
          <w:sz w:val="20"/>
          <w:szCs w:val="20"/>
        </w:rPr>
        <w:t xml:space="preserve">Network check the NW-side additional conditions" means. Meanwhile, Please note that </w:t>
      </w:r>
      <w:r>
        <w:rPr>
          <w:color w:val="000000"/>
          <w:sz w:val="20"/>
          <w:szCs w:val="20"/>
        </w:rPr>
        <w:t xml:space="preserve">the discussion on consistency between training and inference is led by RAN1. So, we don’t think RAN2 need to provide example to educate RAN1. And we prefer to remove the part from “e.g.”. </w:t>
      </w:r>
    </w:p>
  </w:comment>
  <w:comment w:id="253" w:author="Xiaomi（Xing Yang)" w:date="2024-09-05T15:12:00Z" w:initials="YX">
    <w:p w14:paraId="2F57A5E4" w14:textId="4BFA47E0" w:rsidR="005B0620" w:rsidRPr="005B0620" w:rsidRDefault="005B0620">
      <w:pPr>
        <w:pStyle w:val="af"/>
      </w:pPr>
      <w:r>
        <w:rPr>
          <w:rStyle w:val="af1"/>
        </w:rPr>
        <w:annotationRef/>
      </w:r>
      <w:r>
        <w:t>We think this sentence is helpful for RAN1 to understand the whole picture</w:t>
      </w:r>
      <w:r w:rsidR="005A1878">
        <w:t xml:space="preserve">. If NW additional condition is not provided to UE, UE can only check UE side additional condition and model availability. </w:t>
      </w:r>
      <w:r w:rsidR="005A1878">
        <w:t xml:space="preserve">NW shall be responsible for NW side additional condition </w:t>
      </w:r>
      <w:r w:rsidR="005A1878">
        <w:t>check.</w:t>
      </w:r>
      <w:bookmarkStart w:id="259" w:name="_GoBack"/>
      <w:bookmarkEnd w:id="259"/>
      <w:r w:rsidR="005A1878">
        <w:t xml:space="preserve"> </w:t>
      </w:r>
    </w:p>
  </w:comment>
  <w:comment w:id="262" w:author="Huawei (Dawid)" w:date="2024-08-30T13:52:00Z" w:initials="DK">
    <w:p w14:paraId="4E7031A5" w14:textId="4B4568AF" w:rsidR="00285A6B" w:rsidRDefault="00285A6B">
      <w:pPr>
        <w:pStyle w:val="af"/>
      </w:pPr>
      <w:r>
        <w:rPr>
          <w:rStyle w:val="af1"/>
        </w:rPr>
        <w:annotationRef/>
      </w:r>
      <w:r>
        <w:t>I think this part is not needed as it is not related to associated ID and is already asked in Q5.</w:t>
      </w:r>
    </w:p>
  </w:comment>
  <w:comment w:id="263" w:author="Ericsson" w:date="2024-09-02T22:18:00Z" w:initials="Ericsson">
    <w:p w14:paraId="0C0744AC" w14:textId="069A9DD0" w:rsidR="001251BA" w:rsidRDefault="001251BA">
      <w:pPr>
        <w:pStyle w:val="af"/>
      </w:pPr>
      <w:r>
        <w:rPr>
          <w:rStyle w:val="af1"/>
        </w:rPr>
        <w:annotationRef/>
      </w:r>
      <w:r>
        <w:t>Tend to agree with Huawei. Isn´t this question already asked in Q5</w:t>
      </w:r>
    </w:p>
  </w:comment>
  <w:comment w:id="264" w:author="Intel-Ziyi" w:date="2024-09-03T18:48:00Z" w:initials="LZ">
    <w:p w14:paraId="6E9BA135" w14:textId="77777777" w:rsidR="00323902" w:rsidRDefault="00323902" w:rsidP="00323902">
      <w:pPr>
        <w:pStyle w:val="af"/>
      </w:pPr>
      <w:r>
        <w:rPr>
          <w:rStyle w:val="af1"/>
        </w:rPr>
        <w:annotationRef/>
      </w:r>
      <w:r>
        <w:t>ok to remove.</w:t>
      </w:r>
    </w:p>
  </w:comment>
  <w:comment w:id="272" w:author="Huawei (Dawid) - v19" w:date="2024-09-04T11:09:00Z" w:initials="DK">
    <w:p w14:paraId="02223068" w14:textId="636C3447" w:rsidR="00A2276E" w:rsidRDefault="00A2276E">
      <w:pPr>
        <w:pStyle w:val="af"/>
      </w:pPr>
      <w:r>
        <w:rPr>
          <w:rStyle w:val="af1"/>
        </w:rPr>
        <w:annotationRef/>
      </w:r>
      <w:r>
        <w:t>Repetition, can be removed.</w:t>
      </w:r>
    </w:p>
  </w:comment>
  <w:comment w:id="273" w:author="Intel-Ziyi-0904" w:date="2024-09-04T22:26:00Z" w:initials="LZ">
    <w:p w14:paraId="41B824AA" w14:textId="77777777" w:rsidR="00014DF6" w:rsidRDefault="00014DF6" w:rsidP="00014DF6">
      <w:pPr>
        <w:pStyle w:val="af"/>
      </w:pPr>
      <w:r>
        <w:rPr>
          <w:rStyle w:val="af1"/>
        </w:rPr>
        <w:annotationRef/>
      </w:r>
      <w:r>
        <w:t>removed the first “inference” to align with RAN2 agreement.</w:t>
      </w:r>
    </w:p>
  </w:comment>
  <w:comment w:id="275" w:author="Ericsson" w:date="2024-09-04T10:05:00Z" w:initials="Ericsson">
    <w:p w14:paraId="49D19F97" w14:textId="292DCAD4" w:rsidR="00822D6C" w:rsidRDefault="00822D6C">
      <w:pPr>
        <w:pStyle w:val="af"/>
      </w:pPr>
      <w:r>
        <w:rPr>
          <w:rStyle w:val="af1"/>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276" w:author="Huawei (Dawid) - v19" w:date="2024-09-04T11:10:00Z" w:initials="DK">
    <w:p w14:paraId="491E61C8" w14:textId="734A91A6" w:rsidR="00A2276E" w:rsidRDefault="00A2276E">
      <w:pPr>
        <w:pStyle w:val="af"/>
      </w:pPr>
      <w:r>
        <w:rPr>
          <w:rStyle w:val="af1"/>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277" w:author="Ericsson" w:date="2024-09-04T12:13:00Z" w:initials="Ericsson">
    <w:p w14:paraId="50C78FE4" w14:textId="47D9DAAB" w:rsidR="00C33981" w:rsidRDefault="00C33981">
      <w:pPr>
        <w:pStyle w:val="af"/>
      </w:pPr>
      <w:r>
        <w:rPr>
          <w:rStyle w:val="af1"/>
        </w:rPr>
        <w:annotationRef/>
      </w:r>
      <w:r>
        <w:rPr>
          <w:noProof/>
        </w:rPr>
        <w:t>We are also ok to remove this question, as suggested by HW, since already covered in Q5.</w:t>
      </w:r>
    </w:p>
  </w:comment>
  <w:comment w:id="278" w:author="Intel-Ziyi-0904" w:date="2024-09-04T22:32:00Z" w:initials="LZ">
    <w:p w14:paraId="46140F1F" w14:textId="77777777" w:rsidR="00205BF2" w:rsidRDefault="00AB16B2" w:rsidP="00205BF2">
      <w:pPr>
        <w:pStyle w:val="af"/>
      </w:pPr>
      <w:r>
        <w:rPr>
          <w:rStyle w:val="af1"/>
        </w:rPr>
        <w:annotationRef/>
      </w:r>
      <w:r w:rsidR="00205BF2">
        <w:t>ok to remove for simplify our questions. But I further update Q5 to clarify this configuration is based on supported functionality by reusing the same wording in RAN2 agreement.</w:t>
      </w:r>
    </w:p>
  </w:comment>
  <w:comment w:id="284" w:author="Rajeev Kumar - QC" w:date="2024-08-28T12:00:00Z" w:initials="RK">
    <w:p w14:paraId="66A0CDEF" w14:textId="403A0923" w:rsidR="00187DB4" w:rsidRDefault="00017FA8" w:rsidP="00187DB4">
      <w:pPr>
        <w:pStyle w:val="af"/>
      </w:pPr>
      <w:r>
        <w:rPr>
          <w:rStyle w:val="af1"/>
        </w:rPr>
        <w:annotationRef/>
      </w:r>
      <w:r w:rsidR="00187DB4">
        <w:t xml:space="preserve">The question is not clear. I believe we should ask the question as following: </w:t>
      </w:r>
    </w:p>
    <w:p w14:paraId="420945D5" w14:textId="77777777" w:rsidR="00187DB4" w:rsidRDefault="00187DB4" w:rsidP="00187DB4">
      <w:pPr>
        <w:pStyle w:val="af"/>
      </w:pPr>
    </w:p>
    <w:p w14:paraId="78C8C774" w14:textId="77777777" w:rsidR="00187DB4" w:rsidRDefault="00187DB4" w:rsidP="00187DB4">
      <w:pPr>
        <w:pStyle w:val="af"/>
      </w:pPr>
      <w:r>
        <w:t>Q5-2: Is it feasible for gNB to provide inference configuration UE in Step 3 based on supported functionalities reported in UE capability?</w:t>
      </w:r>
    </w:p>
    <w:p w14:paraId="4998AD7E" w14:textId="77777777" w:rsidR="00187DB4" w:rsidRDefault="00187DB4" w:rsidP="00187DB4">
      <w:pPr>
        <w:pStyle w:val="af"/>
      </w:pPr>
    </w:p>
    <w:p w14:paraId="242D3966" w14:textId="77777777" w:rsidR="00187DB4" w:rsidRDefault="00187DB4" w:rsidP="00187DB4">
      <w:pPr>
        <w:pStyle w:val="af"/>
      </w:pPr>
      <w:r>
        <w:t>We do not need Q5-3 and Q5-4. But, maybe we can have generic question on what is inference configuration consists of (e.g., set A set B configuration, associated ID, etc)?</w:t>
      </w:r>
    </w:p>
  </w:comment>
  <w:comment w:id="285" w:author="Huawei (Dawid)" w:date="2024-08-30T13:53:00Z" w:initials="DK">
    <w:p w14:paraId="25C56748" w14:textId="77777777" w:rsidR="00285A6B" w:rsidRDefault="00285A6B" w:rsidP="00285A6B">
      <w:pPr>
        <w:pStyle w:val="af"/>
      </w:pPr>
      <w:r>
        <w:rPr>
          <w:rStyle w:val="af1"/>
        </w:rPr>
        <w:annotationRef/>
      </w:r>
      <w:r>
        <w:t>Agree with the suggestion from Rajeev on Q5-2, but we suggest to further clarify it:</w:t>
      </w:r>
    </w:p>
    <w:p w14:paraId="21180C60" w14:textId="77777777" w:rsidR="00285A6B" w:rsidRDefault="00285A6B" w:rsidP="00285A6B">
      <w:pPr>
        <w:pStyle w:val="af"/>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af"/>
      </w:pPr>
    </w:p>
    <w:p w14:paraId="2C6B1BEB" w14:textId="77777777" w:rsidR="00285A6B" w:rsidRDefault="00285A6B" w:rsidP="00285A6B">
      <w:pPr>
        <w:pStyle w:val="af"/>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af"/>
      </w:pPr>
      <w:r>
        <w:t xml:space="preserve">It is indeed better to ask in general about: </w:t>
      </w:r>
    </w:p>
    <w:p w14:paraId="3263B3F8" w14:textId="77777777" w:rsidR="00285A6B" w:rsidRDefault="00285A6B" w:rsidP="00285A6B">
      <w:pPr>
        <w:pStyle w:val="af"/>
        <w:numPr>
          <w:ilvl w:val="0"/>
          <w:numId w:val="16"/>
        </w:numPr>
      </w:pPr>
      <w:r>
        <w:t>What configuration is needed for inference.</w:t>
      </w:r>
    </w:p>
    <w:p w14:paraId="47696A94" w14:textId="35FBF55B" w:rsidR="00285A6B" w:rsidRDefault="00285A6B" w:rsidP="00285A6B">
      <w:pPr>
        <w:pStyle w:val="af"/>
      </w:pPr>
      <w:r>
        <w:t>What configuration is needed to allow the UE determine applicability.</w:t>
      </w:r>
    </w:p>
  </w:comment>
  <w:comment w:id="286" w:author="Ericsson" w:date="2024-09-02T13:06:00Z" w:initials="Ericsson">
    <w:p w14:paraId="5256F8D0" w14:textId="77777777" w:rsidR="00196390" w:rsidRDefault="009A538B">
      <w:pPr>
        <w:pStyle w:val="af"/>
      </w:pPr>
      <w:r>
        <w:rPr>
          <w:rStyle w:val="af1"/>
        </w:rPr>
        <w:annotationRef/>
      </w:r>
      <w:r>
        <w:t>We are ok with the proposal from Rajeev related to rephrasing Q5-2</w:t>
      </w:r>
      <w:r w:rsidR="00196390">
        <w:t>:</w:t>
      </w:r>
    </w:p>
    <w:p w14:paraId="78A75C10" w14:textId="77777777" w:rsidR="00196390" w:rsidRDefault="00196390">
      <w:pPr>
        <w:pStyle w:val="af"/>
      </w:pPr>
    </w:p>
    <w:p w14:paraId="0E6CFAFC" w14:textId="6C59E240" w:rsidR="00196390" w:rsidRDefault="00196390">
      <w:pPr>
        <w:pStyle w:val="af"/>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af"/>
      </w:pPr>
    </w:p>
    <w:p w14:paraId="45E0364F" w14:textId="05B1BB59" w:rsidR="009A538B" w:rsidRDefault="009A538B">
      <w:pPr>
        <w:pStyle w:val="af"/>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af"/>
      </w:pPr>
      <w:r>
        <w:t>Related to Q5-3, Q5-4, we believe that they should be kept</w:t>
      </w:r>
      <w:r w:rsidR="00C6201C">
        <w:t xml:space="preserve"> (with some rephrasing)</w:t>
      </w:r>
      <w:r>
        <w:t>, because they are asking different questions compared to Q5-2 that can help the RAN2 progress</w:t>
      </w:r>
    </w:p>
  </w:comment>
  <w:comment w:id="287" w:author="Rajeev Kumar - QC" w:date="2024-08-28T11:54:00Z" w:initials="RK">
    <w:p w14:paraId="1F0BD302" w14:textId="3FE6529F" w:rsidR="00554AA4" w:rsidRDefault="00554AA4" w:rsidP="00554AA4">
      <w:pPr>
        <w:pStyle w:val="af"/>
      </w:pPr>
      <w:r>
        <w:rPr>
          <w:rStyle w:val="af1"/>
        </w:rPr>
        <w:annotationRef/>
      </w:r>
      <w:r>
        <w:t>Not sure about the question.</w:t>
      </w:r>
    </w:p>
    <w:p w14:paraId="23AABECF" w14:textId="77777777" w:rsidR="00554AA4" w:rsidRDefault="00554AA4" w:rsidP="00554AA4">
      <w:pPr>
        <w:pStyle w:val="af"/>
      </w:pPr>
    </w:p>
    <w:p w14:paraId="6866BED3" w14:textId="77777777" w:rsidR="00554AA4" w:rsidRDefault="00554AA4" w:rsidP="00554AA4">
      <w:pPr>
        <w:pStyle w:val="af"/>
      </w:pPr>
      <w:r>
        <w:t>Can we update the question as:</w:t>
      </w:r>
    </w:p>
    <w:p w14:paraId="48B38443" w14:textId="77777777" w:rsidR="00554AA4" w:rsidRDefault="00554AA4" w:rsidP="00554AA4">
      <w:pPr>
        <w:pStyle w:val="af"/>
      </w:pPr>
    </w:p>
    <w:p w14:paraId="29E5CF7D" w14:textId="77777777" w:rsidR="00554AA4" w:rsidRDefault="00554AA4" w:rsidP="00554AA4">
      <w:pPr>
        <w:pStyle w:val="af"/>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af"/>
      </w:pPr>
    </w:p>
    <w:p w14:paraId="1F7F8BB7" w14:textId="77777777" w:rsidR="00554AA4" w:rsidRDefault="00554AA4" w:rsidP="00554AA4">
      <w:pPr>
        <w:pStyle w:val="af"/>
      </w:pPr>
      <w:r>
        <w:t xml:space="preserve">We do not need question 5-3. Prefer to delete it. </w:t>
      </w:r>
    </w:p>
  </w:comment>
  <w:comment w:id="288" w:author="Intel-Ziyi" w:date="2024-09-03T22:11:00Z" w:initials="LZ">
    <w:p w14:paraId="417DF5C0" w14:textId="77777777" w:rsidR="00B31813" w:rsidRDefault="00E94132" w:rsidP="00B31813">
      <w:pPr>
        <w:pStyle w:val="af"/>
      </w:pPr>
      <w:r>
        <w:rPr>
          <w:rStyle w:val="af1"/>
        </w:rPr>
        <w:annotationRef/>
      </w:r>
      <w:r w:rsidR="00B31813">
        <w:t xml:space="preserve">This is for RAN2 to understand whether Step 3 needs to provide full configuration or partial configuration based on online discussion. </w:t>
      </w:r>
    </w:p>
  </w:comment>
  <w:comment w:id="302" w:author="Huawei (Dawid) - v19" w:date="2024-09-04T11:06:00Z" w:initials="DK">
    <w:p w14:paraId="3AC6DF95" w14:textId="77777777" w:rsidR="00A50ABA" w:rsidRDefault="00A50ABA" w:rsidP="00A50ABA">
      <w:pPr>
        <w:pStyle w:val="af"/>
      </w:pPr>
      <w:r>
        <w:rPr>
          <w:rStyle w:val="af1"/>
        </w:rPr>
        <w:annotationRef/>
      </w:r>
      <w:r>
        <w:t>Q4 should come after Q5 and Q5-2 as we should first ask whether the configuration is needed and only afterwards ask about the relationships etc.</w:t>
      </w:r>
    </w:p>
  </w:comment>
  <w:comment w:id="303" w:author="Rajeev Kumar - QC" w:date="2024-08-28T12:20:00Z" w:initials="RK">
    <w:p w14:paraId="7A7C1B03" w14:textId="77777777" w:rsidR="00A50ABA" w:rsidRDefault="00A50ABA" w:rsidP="00A50ABA">
      <w:pPr>
        <w:pStyle w:val="af"/>
      </w:pPr>
      <w:r>
        <w:rPr>
          <w:rStyle w:val="af1"/>
        </w:rPr>
        <w:annotationRef/>
      </w:r>
      <w:r>
        <w:t>Question is not clear. We prefer to delate this. And ask what inference configuration is consists of whether network-side additional condition is part of inference configuration?</w:t>
      </w:r>
    </w:p>
  </w:comment>
  <w:comment w:id="304" w:author="Huawei (Dawid)" w:date="2024-08-30T13:52:00Z" w:initials="DK">
    <w:p w14:paraId="062531A9" w14:textId="77777777" w:rsidR="00A50ABA" w:rsidRDefault="00A50ABA" w:rsidP="00A50ABA">
      <w:pPr>
        <w:pStyle w:val="af"/>
      </w:pPr>
      <w:r>
        <w:rPr>
          <w:rStyle w:val="af1"/>
        </w:rPr>
        <w:annotationRef/>
      </w:r>
      <w:r>
        <w:t>We disagree with the deletion. This question is is related to FFSes we have for steps 3 and 4 which are about what the UE needs to decide applicable functionalities, not about the inference configuration.</w:t>
      </w:r>
    </w:p>
  </w:comment>
  <w:comment w:id="305" w:author="Ericsson" w:date="2024-09-02T12:52:00Z" w:initials="Ericsson">
    <w:p w14:paraId="5BEEE5B4" w14:textId="77777777" w:rsidR="00A50ABA" w:rsidRDefault="00A50ABA" w:rsidP="00A50ABA">
      <w:pPr>
        <w:pStyle w:val="af"/>
      </w:pPr>
      <w:r>
        <w:rPr>
          <w:rStyle w:val="af1"/>
        </w:rPr>
        <w:annotationRef/>
      </w:r>
      <w:r>
        <w:t>We also agree to keep this question as it is.</w:t>
      </w:r>
    </w:p>
  </w:comment>
  <w:comment w:id="306" w:author="Intel-Ziyi" w:date="2024-09-03T18:45:00Z" w:initials="LZ">
    <w:p w14:paraId="76EF04E7" w14:textId="77777777" w:rsidR="00A50ABA" w:rsidRDefault="00A50ABA" w:rsidP="00A50ABA">
      <w:pPr>
        <w:pStyle w:val="af"/>
      </w:pPr>
      <w:r>
        <w:rPr>
          <w:rStyle w:val="af1"/>
        </w:rPr>
        <w:annotationRef/>
      </w:r>
      <w:r>
        <w:t>Rapporteur will keep the question as original version.</w:t>
      </w:r>
    </w:p>
  </w:comment>
  <w:comment w:id="308" w:author="Lenovo - Congchi" w:date="2024-09-02T10:21:00Z" w:initials="Lenovo">
    <w:p w14:paraId="4A9BFBF1" w14:textId="77777777" w:rsidR="00A50ABA" w:rsidRDefault="00A50ABA" w:rsidP="00A50ABA">
      <w:pPr>
        <w:pStyle w:val="af"/>
      </w:pPr>
      <w:r>
        <w:rPr>
          <w:rStyle w:val="af1"/>
        </w:rPr>
        <w:annotationRef/>
      </w:r>
      <w:r>
        <w:t>Small editorial suggestion</w:t>
      </w:r>
    </w:p>
  </w:comment>
  <w:comment w:id="310" w:author="Ericsson" w:date="2024-09-04T10:15:00Z" w:initials="Ericsson">
    <w:p w14:paraId="4E79FC5B" w14:textId="77777777" w:rsidR="00F27C61" w:rsidRDefault="00F27C61" w:rsidP="00F27C61">
      <w:pPr>
        <w:pStyle w:val="af"/>
        <w:rPr>
          <w:noProof/>
        </w:rPr>
      </w:pPr>
      <w:r>
        <w:rPr>
          <w:rStyle w:val="af1"/>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af"/>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af1"/>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af"/>
      </w:pPr>
    </w:p>
  </w:comment>
  <w:comment w:id="311" w:author="Intel-Ziyi-0904" w:date="2024-09-04T22:01:00Z" w:initials="LZ">
    <w:p w14:paraId="2AFA8CD7" w14:textId="77777777" w:rsidR="006A2265" w:rsidRDefault="006A2265" w:rsidP="006A2265">
      <w:pPr>
        <w:pStyle w:val="af"/>
      </w:pPr>
      <w:r>
        <w:rPr>
          <w:rStyle w:val="af1"/>
        </w:rPr>
        <w:annotationRef/>
      </w:r>
      <w:r>
        <w:t>Rapporteur understands there might be some examples of inference configurations, and rapporteur also agrees that the provided examples could be part of the configuration.</w:t>
      </w:r>
    </w:p>
    <w:p w14:paraId="2A0758FA" w14:textId="77777777" w:rsidR="006A2265" w:rsidRDefault="006A2265" w:rsidP="006A2265">
      <w:pPr>
        <w:pStyle w:val="af"/>
      </w:pPr>
      <w:r>
        <w:t>However, this was not discussed in RAN2 during online meeting, and there’s no consensus during last meeting post email discussion on what is the configuration. Providing such examples cannot represent common RAN2 understanding. Therefore, rapporteur suggests to use the wording in RAN2 agreement, that is configuration (e.g. inference configuration).</w:t>
      </w:r>
    </w:p>
  </w:comment>
  <w:comment w:id="321" w:author="Ericsson" w:date="2024-09-04T10:15:00Z" w:initials="Ericsson">
    <w:p w14:paraId="59516320" w14:textId="52579621" w:rsidR="00C833B0" w:rsidRDefault="00C833B0">
      <w:pPr>
        <w:pStyle w:val="af"/>
      </w:pPr>
      <w:r>
        <w:rPr>
          <w:rStyle w:val="af1"/>
        </w:rPr>
        <w:annotationRef/>
      </w:r>
      <w:r>
        <w:t xml:space="preserve">There is a comment from v16_E2 that was not addressed in this version. </w:t>
      </w:r>
    </w:p>
    <w:p w14:paraId="437FB9B7" w14:textId="0BB5994D" w:rsidR="00C833B0" w:rsidRDefault="00C833B0">
      <w:pPr>
        <w:pStyle w:val="af"/>
        <w:rPr>
          <w:noProof/>
        </w:rPr>
      </w:pPr>
      <w:r>
        <w:t>We noticed that we do not have any question about the content of the step-4. That is important, especially for the case in which the inference configuration is not provided in step-3.</w:t>
      </w:r>
      <w:r>
        <w:rPr>
          <w:noProof/>
        </w:rPr>
        <w:t xml:space="preserve"> </w:t>
      </w:r>
      <w:r w:rsidR="00744441">
        <w:rPr>
          <w:noProof/>
        </w:rPr>
        <w:t xml:space="preserve">And also for the case in which the inference configuration can be provided in step-3, so that gNB can decide the need or not for a delta configuration in step-5. </w:t>
      </w:r>
      <w:r>
        <w:t>We should ask RAN1 inputs on this, in order to facilitate progress in RAN2.</w:t>
      </w:r>
      <w:r w:rsidR="004D32D8">
        <w:rPr>
          <w:noProof/>
        </w:rPr>
        <w:t xml:space="preserve"> Suggest adding the following question to Q5-4:</w:t>
      </w:r>
    </w:p>
    <w:p w14:paraId="263C2792" w14:textId="7DF97605" w:rsidR="00CC4193" w:rsidRDefault="004D32D8">
      <w:pPr>
        <w:pStyle w:val="af"/>
      </w:pPr>
      <w:r>
        <w:t>"</w:t>
      </w:r>
      <w:r w:rsidR="00697756" w:rsidRPr="00CA4CBE">
        <w:t xml:space="preserve"> </w:t>
      </w:r>
      <w:r>
        <w:rPr>
          <w:noProof/>
        </w:rPr>
        <w:t>Depending on whether the</w:t>
      </w:r>
      <w:r w:rsidRPr="00CA4CBE">
        <w:t xml:space="preserve"> inference configuration is provided </w:t>
      </w:r>
      <w:r>
        <w:rPr>
          <w:noProof/>
        </w:rPr>
        <w:t xml:space="preserve">or not by the gNB </w:t>
      </w:r>
      <w:r w:rsidRPr="00CA4CBE">
        <w:t>in step-3, w</w:t>
      </w:r>
      <w:r w:rsidR="00697756" w:rsidRPr="00CA4CBE">
        <w:t xml:space="preserve">hat </w:t>
      </w:r>
      <w:r w:rsidRPr="00CA4CBE">
        <w:t xml:space="preserve">is the </w:t>
      </w:r>
      <w:r>
        <w:rPr>
          <w:noProof/>
        </w:rPr>
        <w:t xml:space="preserve">expected </w:t>
      </w:r>
      <w:r w:rsidRPr="00CA4CBE">
        <w:t>content of the applicability functionality reporting in step-4</w:t>
      </w:r>
      <w:r>
        <w:rPr>
          <w:noProof/>
        </w:rPr>
        <w:t>?</w:t>
      </w:r>
      <w:r>
        <w:t>"</w:t>
      </w:r>
    </w:p>
  </w:comment>
  <w:comment w:id="322" w:author="Intel-Ziyi-0904" w:date="2024-09-04T22:04:00Z" w:initials="LZ">
    <w:p w14:paraId="0E206710" w14:textId="77777777" w:rsidR="0064757A" w:rsidRDefault="0064757A" w:rsidP="0064757A">
      <w:pPr>
        <w:pStyle w:val="af"/>
      </w:pPr>
      <w:r>
        <w:rPr>
          <w:rStyle w:val="af1"/>
        </w:rPr>
        <w:annotationRef/>
      </w:r>
      <w:r>
        <w:t xml:space="preserve">Rapporteur tends to think this is a question that can be discussed in later stage (i.e. after we figure out what is provided in Step 3). </w:t>
      </w:r>
    </w:p>
    <w:p w14:paraId="27A81650" w14:textId="77777777" w:rsidR="0064757A" w:rsidRDefault="0064757A" w:rsidP="0064757A">
      <w:pPr>
        <w:pStyle w:val="af"/>
      </w:pPr>
      <w:r>
        <w:t xml:space="preserve">At this early stage, rapporteur suggests to focus on the basic questions that can help RAN1 to focus and help RAN2 to further progress. </w:t>
      </w:r>
    </w:p>
  </w:comment>
  <w:comment w:id="325" w:author="Ericsson" w:date="2024-09-02T13:14:00Z" w:initials="Ericsson">
    <w:p w14:paraId="4D61177D" w14:textId="0CED9838" w:rsidR="006D3AF4" w:rsidRDefault="006D3AF4">
      <w:pPr>
        <w:pStyle w:val="af"/>
      </w:pPr>
      <w:r>
        <w:rPr>
          <w:rStyle w:val="af1"/>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af"/>
      </w:pPr>
      <w:r>
        <w:t>Suggest removing this sentence.</w:t>
      </w:r>
    </w:p>
  </w:comment>
  <w:comment w:id="326" w:author="Intel-Ziyi" w:date="2024-09-03T22:15:00Z" w:initials="LZ">
    <w:p w14:paraId="6EFA722D" w14:textId="77777777" w:rsidR="006040BA" w:rsidRDefault="006040BA" w:rsidP="006040BA">
      <w:pPr>
        <w:pStyle w:val="af"/>
      </w:pPr>
      <w:r>
        <w:rPr>
          <w:rStyle w:val="af1"/>
        </w:rPr>
        <w:annotationRef/>
      </w:r>
      <w:r>
        <w:t>ok to remove as Q5-3 and Q5-4 covers the delta signaling.</w:t>
      </w:r>
    </w:p>
  </w:comment>
  <w:comment w:id="330" w:author="Lenovo - Congchi" w:date="2024-09-02T10:23:00Z" w:initials="Lenovo">
    <w:p w14:paraId="16DD7291" w14:textId="3A9408FA" w:rsidR="0086078D" w:rsidRDefault="0086078D" w:rsidP="0086078D">
      <w:pPr>
        <w:pStyle w:val="af"/>
      </w:pPr>
      <w:r>
        <w:rPr>
          <w:rStyle w:val="af1"/>
        </w:rPr>
        <w:annotationRef/>
      </w:r>
      <w:r>
        <w:t>From numbering point of view, maybe move Q6 after Q3, since both are relevant to the definition of NW side additional condition.</w:t>
      </w:r>
    </w:p>
  </w:comment>
  <w:comment w:id="333" w:author="Rajeev Kumar - QC" w:date="2024-08-28T12:01:00Z" w:initials="RK">
    <w:p w14:paraId="49BD07DE" w14:textId="273E303D" w:rsidR="00263929" w:rsidRDefault="00263929" w:rsidP="00263929">
      <w:pPr>
        <w:pStyle w:val="af"/>
      </w:pPr>
      <w:r>
        <w:rPr>
          <w:rStyle w:val="af1"/>
        </w:rPr>
        <w:annotationRef/>
      </w:r>
      <w:r>
        <w:t>I believe we discussed two aspects:</w:t>
      </w:r>
    </w:p>
    <w:p w14:paraId="73E3B972" w14:textId="77777777" w:rsidR="00263929" w:rsidRDefault="00263929" w:rsidP="00263929">
      <w:pPr>
        <w:pStyle w:val="af"/>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af"/>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af"/>
      </w:pPr>
    </w:p>
    <w:p w14:paraId="4291CE1B" w14:textId="77777777" w:rsidR="00263929" w:rsidRDefault="00263929" w:rsidP="00263929">
      <w:pPr>
        <w:pStyle w:val="af"/>
      </w:pPr>
      <w:r>
        <w:t>Therefore, prefer to update the question as:</w:t>
      </w:r>
    </w:p>
    <w:p w14:paraId="6E9CAB3C" w14:textId="77777777" w:rsidR="00263929" w:rsidRDefault="00263929" w:rsidP="00263929">
      <w:pPr>
        <w:pStyle w:val="af"/>
      </w:pPr>
    </w:p>
    <w:p w14:paraId="0B621D4D" w14:textId="77777777" w:rsidR="00263929" w:rsidRDefault="00263929" w:rsidP="00263929">
      <w:pPr>
        <w:pStyle w:val="af"/>
      </w:pPr>
      <w:r>
        <w:t xml:space="preserve">Q7: what is the initial state of each configured functionalities, i.e., whether they are consider activated or deactivated if </w:t>
      </w:r>
    </w:p>
    <w:p w14:paraId="4E0ADA3B" w14:textId="77777777" w:rsidR="00263929" w:rsidRDefault="00263929" w:rsidP="00263929">
      <w:pPr>
        <w:pStyle w:val="af"/>
        <w:numPr>
          <w:ilvl w:val="0"/>
          <w:numId w:val="13"/>
        </w:numPr>
      </w:pPr>
      <w:r>
        <w:t>f inference configuration is provided in step 3 (before applicable functionalities are determined)</w:t>
      </w:r>
    </w:p>
    <w:p w14:paraId="422EA4B9" w14:textId="77777777" w:rsidR="00263929" w:rsidRDefault="00263929" w:rsidP="00263929">
      <w:pPr>
        <w:pStyle w:val="af"/>
        <w:numPr>
          <w:ilvl w:val="0"/>
          <w:numId w:val="13"/>
        </w:numPr>
      </w:pPr>
      <w:r>
        <w:t>If more than one functionalities are configure in step 5 (where the inference configuration is provided after determining applicable functionality)</w:t>
      </w:r>
    </w:p>
  </w:comment>
  <w:comment w:id="334" w:author="Huawei (Dawid)" w:date="2024-08-30T13:53:00Z" w:initials="DK">
    <w:p w14:paraId="65251D1A" w14:textId="77777777" w:rsidR="00285A6B" w:rsidRDefault="00285A6B" w:rsidP="00285A6B">
      <w:pPr>
        <w:pStyle w:val="af"/>
      </w:pPr>
      <w:r>
        <w:rPr>
          <w:rStyle w:val="af1"/>
        </w:rPr>
        <w:annotationRef/>
      </w:r>
      <w:r>
        <w:t xml:space="preserve">We agree with Rajeev’s suggestion, it makes the question much clearer. </w:t>
      </w:r>
    </w:p>
    <w:p w14:paraId="63ED1A8C" w14:textId="5BDA4A28" w:rsidR="00285A6B" w:rsidRDefault="00285A6B" w:rsidP="00285A6B">
      <w:pPr>
        <w:pStyle w:val="af"/>
      </w:pPr>
      <w:r>
        <w:t>One point – if we allow multiple configurations to be configured simultaneously, then it may refer to both step 3 and step 5, so in b. , step 3 should also be mentioned.</w:t>
      </w:r>
    </w:p>
  </w:comment>
  <w:comment w:id="335" w:author="Ericsson" w:date="2024-09-02T13:21:00Z" w:initials="Ericsson">
    <w:p w14:paraId="68DFFA5A" w14:textId="393D1982" w:rsidR="00F75CE1" w:rsidRDefault="00F75CE1">
      <w:pPr>
        <w:pStyle w:val="af"/>
      </w:pPr>
      <w:r>
        <w:rPr>
          <w:rStyle w:val="af1"/>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af"/>
      </w:pPr>
    </w:p>
    <w:p w14:paraId="608E416F" w14:textId="2E6BDC6F" w:rsidR="00FC6B18" w:rsidRDefault="00B6054A">
      <w:pPr>
        <w:pStyle w:val="af"/>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336" w:author="Intel-Ziyi" w:date="2024-09-03T22:33:00Z" w:initials="LZ">
    <w:p w14:paraId="3CBC7DAF" w14:textId="77777777" w:rsidR="002510C6" w:rsidRDefault="002510C6" w:rsidP="002510C6">
      <w:pPr>
        <w:pStyle w:val="af"/>
      </w:pPr>
      <w:r>
        <w:rPr>
          <w:rStyle w:val="af1"/>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339" w:author="ZTE-Fei Dong" w:date="2024-08-28T16:19:00Z" w:initials="MSOffice">
    <w:p w14:paraId="56173AFA" w14:textId="10ECD961" w:rsidR="00DF6768" w:rsidRDefault="00DF6768">
      <w:pPr>
        <w:pStyle w:val="af"/>
      </w:pPr>
      <w:r>
        <w:rPr>
          <w:rStyle w:val="af1"/>
        </w:rPr>
        <w:annotationRef/>
      </w:r>
      <w:r>
        <w:t>What ‘initial activation state’ means? Maybe initial state is a correct expression.</w:t>
      </w:r>
    </w:p>
  </w:comment>
  <w:comment w:id="340" w:author="Lenovo - Congchi" w:date="2024-09-02T10:23:00Z" w:initials="Lenovo">
    <w:p w14:paraId="06161247" w14:textId="77777777" w:rsidR="0086078D" w:rsidRDefault="0086078D" w:rsidP="0086078D">
      <w:pPr>
        <w:pStyle w:val="af"/>
      </w:pPr>
      <w:r>
        <w:rPr>
          <w:rStyle w:val="af1"/>
        </w:rPr>
        <w:annotationRef/>
      </w:r>
      <w:r>
        <w:t>Agree. Maybe "what is the initial state (e.g., activated/deactivated)..."</w:t>
      </w:r>
    </w:p>
  </w:comment>
  <w:comment w:id="341" w:author="Intel-Ziyi" w:date="2024-09-03T22:33:00Z" w:initials="LZ">
    <w:p w14:paraId="03FBB1A3" w14:textId="77777777" w:rsidR="001F1B3C" w:rsidRDefault="001F1B3C" w:rsidP="001F1B3C">
      <w:pPr>
        <w:pStyle w:val="af"/>
      </w:pPr>
      <w:r>
        <w:rPr>
          <w:rStyle w:val="af1"/>
        </w:rPr>
        <w:annotationRef/>
      </w:r>
      <w:r>
        <w:t>Please see updated questions.</w:t>
      </w:r>
    </w:p>
  </w:comment>
  <w:comment w:id="343" w:author="ZTE-Fei Dong" w:date="2024-08-28T16:20:00Z" w:initials="MSOffice">
    <w:p w14:paraId="33079A0D" w14:textId="76A9F4D2" w:rsidR="00DF6768" w:rsidRDefault="00DF6768">
      <w:pPr>
        <w:pStyle w:val="af"/>
      </w:pPr>
      <w:r>
        <w:rPr>
          <w:rStyle w:val="af1"/>
        </w:rPr>
        <w:annotationRef/>
      </w:r>
      <w:r>
        <w:t>This is functionality based LCM, we need avoid using ‘UE side model’ which may be related to the model Id based LCM, I guess using ‘functionality’ instead is enough.</w:t>
      </w:r>
    </w:p>
  </w:comment>
  <w:comment w:id="344" w:author="Ericsson" w:date="2024-09-02T13:28:00Z" w:initials="Ericsson">
    <w:p w14:paraId="474BA31F" w14:textId="3DE7B186" w:rsidR="005B086C" w:rsidRDefault="005B086C">
      <w:pPr>
        <w:pStyle w:val="af"/>
      </w:pPr>
      <w:r>
        <w:rPr>
          <w:rStyle w:val="af1"/>
        </w:rPr>
        <w:annotationRef/>
      </w:r>
      <w:r>
        <w:t>Agree</w:t>
      </w:r>
      <w:r w:rsidR="000C7ECE">
        <w:t xml:space="preserve"> with comment above</w:t>
      </w:r>
    </w:p>
  </w:comment>
  <w:comment w:id="345" w:author="Intel-Ziyi" w:date="2024-09-03T22:33:00Z" w:initials="LZ">
    <w:p w14:paraId="4B8F1C8E" w14:textId="77777777" w:rsidR="001F1B3C" w:rsidRDefault="001F1B3C" w:rsidP="001F1B3C">
      <w:pPr>
        <w:pStyle w:val="af"/>
      </w:pPr>
      <w:r>
        <w:rPr>
          <w:rStyle w:val="af1"/>
        </w:rPr>
        <w:annotationRef/>
      </w:r>
      <w:r>
        <w:t>Update with “functionality”.</w:t>
      </w:r>
    </w:p>
  </w:comment>
  <w:comment w:id="354" w:author="CATT" w:date="2024-09-02T13:21:00Z" w:initials="CATT">
    <w:p w14:paraId="6E127588" w14:textId="6B7AFB6E" w:rsidR="00AC2EF7" w:rsidRDefault="00AC2EF7">
      <w:pPr>
        <w:pStyle w:val="af"/>
      </w:pPr>
      <w:r>
        <w:rPr>
          <w:rStyle w:val="af1"/>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355" w:author="Intel-Ziyi" w:date="2024-09-03T22:33:00Z" w:initials="LZ">
    <w:p w14:paraId="2523E427" w14:textId="77777777" w:rsidR="00F64E82" w:rsidRDefault="00F64E82" w:rsidP="00F64E82">
      <w:pPr>
        <w:pStyle w:val="af"/>
      </w:pPr>
      <w:r>
        <w:rPr>
          <w:rStyle w:val="af1"/>
        </w:rPr>
        <w:annotationRef/>
      </w:r>
      <w:r>
        <w:t>Please see updated questions.</w:t>
      </w:r>
    </w:p>
  </w:comment>
  <w:comment w:id="349" w:author="ZTE-Fei Dong" w:date="2024-08-28T16:16:00Z" w:initials="MSOffice">
    <w:p w14:paraId="20F523F3" w14:textId="0653E889" w:rsidR="0090529F" w:rsidRDefault="0090529F">
      <w:pPr>
        <w:pStyle w:val="af"/>
      </w:pPr>
      <w:r>
        <w:rPr>
          <w:rStyle w:val="af1"/>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af"/>
      </w:pPr>
      <w:r>
        <w:rPr>
          <w:rFonts w:hint="eastAsia"/>
        </w:rPr>
        <w:t>I</w:t>
      </w:r>
      <w:r>
        <w:t xml:space="preserve"> guess, you want to ask, what is the initial state of the functionality if the inference configuration is configured to UE in step 3.</w:t>
      </w:r>
    </w:p>
  </w:comment>
  <w:comment w:id="350" w:author="Lenovo - Congchi" w:date="2024-09-02T10:27:00Z" w:initials="Lenovo">
    <w:p w14:paraId="30946EBC" w14:textId="77777777" w:rsidR="00785D22" w:rsidRDefault="00785D22" w:rsidP="00785D22">
      <w:pPr>
        <w:pStyle w:val="af"/>
      </w:pPr>
      <w:r>
        <w:rPr>
          <w:rStyle w:val="af1"/>
        </w:rPr>
        <w:annotationRef/>
      </w:r>
      <w:r>
        <w:t>Similar understanding as ZTE, and I guess it’s also relevant to step 5 as well. Maybe “what is the initial state (e.g., activated/deactivated) of UE-sided functionality once inference configuration is provided in step3 or step 5.”</w:t>
      </w:r>
    </w:p>
  </w:comment>
  <w:comment w:id="351" w:author="Ericsson" w:date="2024-09-02T13:28:00Z" w:initials="Ericsson">
    <w:p w14:paraId="331E30C5" w14:textId="216351C8" w:rsidR="00823B95" w:rsidRDefault="00823B95">
      <w:pPr>
        <w:pStyle w:val="af"/>
      </w:pPr>
      <w:r>
        <w:rPr>
          <w:rStyle w:val="af1"/>
        </w:rPr>
        <w:annotationRef/>
      </w:r>
      <w:r>
        <w:t>Agree with above comments. Please check our proposed rewording</w:t>
      </w:r>
      <w:r w:rsidR="00D32B7F">
        <w:t xml:space="preserve"> few comments above.</w:t>
      </w:r>
    </w:p>
  </w:comment>
  <w:comment w:id="352" w:author="Intel-Ziyi" w:date="2024-09-03T22:33:00Z" w:initials="LZ">
    <w:p w14:paraId="2637281E" w14:textId="77777777" w:rsidR="00F64E82" w:rsidRDefault="00F64E82" w:rsidP="00F64E82">
      <w:pPr>
        <w:pStyle w:val="af"/>
      </w:pPr>
      <w:r>
        <w:rPr>
          <w:rStyle w:val="af1"/>
        </w:rPr>
        <w:annotationRef/>
      </w:r>
      <w:r>
        <w:t>Please see updated questions.</w:t>
      </w:r>
    </w:p>
  </w:comment>
  <w:comment w:id="363" w:author="Nokia" w:date="2024-09-05T06:57:00Z" w:initials="HS">
    <w:p w14:paraId="46F2B832" w14:textId="77777777" w:rsidR="006C0DF7" w:rsidRDefault="006C0DF7" w:rsidP="006C0DF7">
      <w:pPr>
        <w:pStyle w:val="af"/>
      </w:pPr>
      <w:r>
        <w:rPr>
          <w:rStyle w:val="af1"/>
        </w:rPr>
        <w:annotationRef/>
      </w:r>
      <w:r>
        <w:t>We do not want to introduce any new terminology ‘UE-sided functionality’. Suggestion is to keep the question simple by replacing with either ‘functionality’ or ‘supported functionality’</w:t>
      </w:r>
    </w:p>
  </w:comment>
  <w:comment w:id="374" w:author="Nokia" w:date="2024-09-05T06:57:00Z" w:initials="HS">
    <w:p w14:paraId="267BD88A" w14:textId="65FBD40E" w:rsidR="006C0DF7" w:rsidRDefault="006C0DF7" w:rsidP="006C0DF7">
      <w:pPr>
        <w:pStyle w:val="af"/>
      </w:pPr>
      <w:r>
        <w:rPr>
          <w:rStyle w:val="af1"/>
        </w:rPr>
        <w:annotationRef/>
      </w:r>
      <w:r>
        <w:t>Similar comment as earlier.</w:t>
      </w:r>
    </w:p>
  </w:comment>
  <w:comment w:id="389" w:author="Ericsson" w:date="2024-09-04T10:37:00Z" w:initials="Ericsson">
    <w:p w14:paraId="49258FA9" w14:textId="65CE0D0E" w:rsidR="00EE086F" w:rsidRDefault="00EE086F">
      <w:pPr>
        <w:pStyle w:val="af"/>
      </w:pPr>
      <w:r>
        <w:rPr>
          <w:rStyle w:val="af1"/>
        </w:rPr>
        <w:annotationRef/>
      </w:r>
      <w:r>
        <w:t>This can be a standalone question. Otherwise it seems that the L1/L2 signalling is just needed for the multiple functionalities activation. Suggest creating a separate question just on the L1/L2 signalling.</w:t>
      </w:r>
    </w:p>
  </w:comment>
  <w:comment w:id="390" w:author="Huawei (Dawid) - v19" w:date="2024-09-04T11:13:00Z" w:initials="DK">
    <w:p w14:paraId="5F3855EF" w14:textId="6D634F85" w:rsidR="006B0F7A" w:rsidRDefault="006B0F7A">
      <w:pPr>
        <w:pStyle w:val="af"/>
      </w:pPr>
      <w:r>
        <w:rPr>
          <w:rStyle w:val="af1"/>
        </w:rPr>
        <w:annotationRef/>
      </w:r>
      <w:r>
        <w:t>Agree with Ericsson</w:t>
      </w:r>
      <w:r w:rsidR="00B44E69">
        <w:t xml:space="preserve"> here</w:t>
      </w:r>
      <w:r>
        <w:t>.</w:t>
      </w:r>
    </w:p>
  </w:comment>
  <w:comment w:id="391" w:author="Intel-Ziyi-0904" w:date="2024-09-04T22:04:00Z" w:initials="LZ">
    <w:p w14:paraId="70E26906" w14:textId="77777777" w:rsidR="0064757A" w:rsidRDefault="0064757A" w:rsidP="0064757A">
      <w:pPr>
        <w:pStyle w:val="af"/>
      </w:pPr>
      <w:r>
        <w:rPr>
          <w:rStyle w:val="af1"/>
        </w:rPr>
        <w:annotationRef/>
      </w:r>
      <w:r>
        <w:t>updated it as a separate question.</w:t>
      </w:r>
    </w:p>
  </w:comment>
  <w:comment w:id="398" w:author="Huawei (Dawid)" w:date="2024-08-30T13:54:00Z" w:initials="DK">
    <w:p w14:paraId="213CF7DB" w14:textId="187DD53B" w:rsidR="00285A6B" w:rsidRDefault="00285A6B">
      <w:pPr>
        <w:pStyle w:val="af"/>
      </w:pPr>
      <w:r>
        <w:rPr>
          <w:rStyle w:val="af1"/>
        </w:rPr>
        <w:annotationRef/>
      </w:r>
      <w:r>
        <w:t>Since we are walking into RAN1 territory with our agreements/assumptions, we should allow RAN1 to raise concerns if they identify some issues with them.</w:t>
      </w:r>
    </w:p>
  </w:comment>
  <w:comment w:id="403" w:author="Huawei (Dawid)" w:date="2024-08-30T13:54:00Z" w:initials="DK">
    <w:p w14:paraId="1E57A4E8" w14:textId="6C90C524" w:rsidR="00285A6B" w:rsidRDefault="00285A6B">
      <w:pPr>
        <w:pStyle w:val="af"/>
      </w:pPr>
      <w:r>
        <w:rPr>
          <w:rStyle w:val="af1"/>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522" w:author="Google-Tingting Geng" w:date="2024-08-30T15:17:00Z" w:initials="TG">
    <w:p w14:paraId="3268ECD5" w14:textId="51245EF7" w:rsidR="001D5678" w:rsidRDefault="001D5678">
      <w:pPr>
        <w:pStyle w:val="af"/>
      </w:pPr>
      <w:r>
        <w:rPr>
          <w:rStyle w:val="af1"/>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af"/>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4AE60A" w15:done="1"/>
  <w15:commentEx w15:paraId="1CE5C551" w15:done="1"/>
  <w15:commentEx w15:paraId="0E8D97A4" w15:done="1"/>
  <w15:commentEx w15:paraId="7A0169F3" w15:paraIdParent="0E8D97A4" w15:done="1"/>
  <w15:commentEx w15:paraId="0BB4D769" w15:paraIdParent="0E8D97A4" w15:done="1"/>
  <w15:commentEx w15:paraId="72E750F4" w15:paraIdParent="0E8D97A4" w15:done="1"/>
  <w15:commentEx w15:paraId="0DAFCE22" w15:done="1"/>
  <w15:commentEx w15:paraId="0C4B531A" w15:paraIdParent="0DAFCE22" w15:done="1"/>
  <w15:commentEx w15:paraId="604ED530" w15:done="1"/>
  <w15:commentEx w15:paraId="1949D31E" w15:paraIdParent="604ED530" w15:done="1"/>
  <w15:commentEx w15:paraId="5605691B" w15:paraIdParent="604ED530" w15:done="1"/>
  <w15:commentEx w15:paraId="7FAD1DFF" w15:done="1"/>
  <w15:commentEx w15:paraId="2BBCB7C1" w15:paraIdParent="7FAD1DFF" w15:done="1"/>
  <w15:commentEx w15:paraId="40CD254E" w15:done="1"/>
  <w15:commentEx w15:paraId="23319AC5" w15:done="1"/>
  <w15:commentEx w15:paraId="6E8408BE" w15:paraIdParent="23319AC5" w15:done="1"/>
  <w15:commentEx w15:paraId="3F516F0E" w15:done="1"/>
  <w15:commentEx w15:paraId="3F42D327" w15:paraIdParent="3F516F0E" w15:done="1"/>
  <w15:commentEx w15:paraId="3753CCEF" w15:done="1"/>
  <w15:commentEx w15:paraId="217379F9" w15:paraIdParent="3753CCEF" w15:done="1"/>
  <w15:commentEx w15:paraId="393B4C31" w15:done="1"/>
  <w15:commentEx w15:paraId="5FF98888" w15:paraIdParent="393B4C31" w15:done="1"/>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4686BB17" w15:paraIdParent="6F53A000" w15:done="0"/>
  <w15:commentEx w15:paraId="570DC2DC" w15:paraIdParent="6F53A000" w15:done="0"/>
  <w15:commentEx w15:paraId="69D97B57" w15:paraIdParent="6F53A000" w15:done="0"/>
  <w15:commentEx w15:paraId="231527A8" w15:done="1"/>
  <w15:commentEx w15:paraId="681F26F1" w15:done="0"/>
  <w15:commentEx w15:paraId="3FAECA8E" w15:done="1"/>
  <w15:commentEx w15:paraId="27E9FF6E" w15:done="1"/>
  <w15:commentEx w15:paraId="6BA0C5CF" w15:paraIdParent="27E9FF6E" w15:done="1"/>
  <w15:commentEx w15:paraId="05EFB4CF" w15:paraIdParent="27E9FF6E" w15:done="1"/>
  <w15:commentEx w15:paraId="56F9F6C9" w15:paraIdParent="27E9FF6E" w15:done="1"/>
  <w15:commentEx w15:paraId="1ABF34E7" w15:done="1"/>
  <w15:commentEx w15:paraId="47DEC120" w15:paraIdParent="1ABF34E7" w15:done="1"/>
  <w15:commentEx w15:paraId="371EEED1" w15:done="1"/>
  <w15:commentEx w15:paraId="7AB92717" w15:done="1"/>
  <w15:commentEx w15:paraId="1CC715C8" w15:paraIdParent="7AB92717" w15:done="1"/>
  <w15:commentEx w15:paraId="3068DA85" w15:done="1"/>
  <w15:commentEx w15:paraId="7B4BF835" w15:done="1"/>
  <w15:commentEx w15:paraId="647B4698" w15:done="0"/>
  <w15:commentEx w15:paraId="37CE1CDD" w15:paraIdParent="647B4698" w15:done="0"/>
  <w15:commentEx w15:paraId="6AE8BED2" w15:paraIdParent="647B4698" w15:done="0"/>
  <w15:commentEx w15:paraId="28A34EEA" w15:paraIdParent="647B4698" w15:done="0"/>
  <w15:commentEx w15:paraId="672E8703" w15:paraIdParent="647B4698" w15:done="0"/>
  <w15:commentEx w15:paraId="5BB4A22A" w15:paraIdParent="647B4698" w15:done="0"/>
  <w15:commentEx w15:paraId="2F57A5E4" w15:paraIdParent="647B4698" w15:done="0"/>
  <w15:commentEx w15:paraId="4E7031A5" w15:done="1"/>
  <w15:commentEx w15:paraId="0C0744AC" w15:paraIdParent="4E7031A5" w15:done="1"/>
  <w15:commentEx w15:paraId="6E9BA135" w15:paraIdParent="4E7031A5" w15:done="1"/>
  <w15:commentEx w15:paraId="02223068" w15:done="0"/>
  <w15:commentEx w15:paraId="41B824AA" w15:paraIdParent="02223068" w15:done="0"/>
  <w15:commentEx w15:paraId="49D19F97" w15:done="0"/>
  <w15:commentEx w15:paraId="491E61C8" w15:paraIdParent="49D19F97" w15:done="0"/>
  <w15:commentEx w15:paraId="50C78FE4" w15:paraIdParent="49D19F97" w15:done="0"/>
  <w15:commentEx w15:paraId="46140F1F" w15:paraIdParent="49D19F97" w15:done="0"/>
  <w15:commentEx w15:paraId="242D3966" w15:done="1"/>
  <w15:commentEx w15:paraId="47696A94" w15:paraIdParent="242D3966" w15:done="1"/>
  <w15:commentEx w15:paraId="46D5650B" w15:paraIdParent="242D3966" w15:done="1"/>
  <w15:commentEx w15:paraId="1F7F8BB7" w15:done="1"/>
  <w15:commentEx w15:paraId="417DF5C0" w15:paraIdParent="1F7F8BB7" w15:done="1"/>
  <w15:commentEx w15:paraId="3AC6DF95" w15:done="1"/>
  <w15:commentEx w15:paraId="7A7C1B03" w15:done="1"/>
  <w15:commentEx w15:paraId="062531A9" w15:paraIdParent="7A7C1B03" w15:done="1"/>
  <w15:commentEx w15:paraId="5BEEE5B4" w15:paraIdParent="7A7C1B03" w15:done="1"/>
  <w15:commentEx w15:paraId="76EF04E7" w15:paraIdParent="7A7C1B03" w15:done="1"/>
  <w15:commentEx w15:paraId="4A9BFBF1" w15:done="1"/>
  <w15:commentEx w15:paraId="6B49C05A" w15:done="0"/>
  <w15:commentEx w15:paraId="2A0758FA" w15:paraIdParent="6B49C05A" w15:done="0"/>
  <w15:commentEx w15:paraId="263C2792" w15:done="0"/>
  <w15:commentEx w15:paraId="27A81650" w15:paraIdParent="263C2792" w15:done="0"/>
  <w15:commentEx w15:paraId="6C7C6191" w15:done="1"/>
  <w15:commentEx w15:paraId="6EFA722D" w15:paraIdParent="6C7C6191" w15:done="1"/>
  <w15:commentEx w15:paraId="16DD7291" w15:done="1"/>
  <w15:commentEx w15:paraId="422EA4B9" w15:done="1"/>
  <w15:commentEx w15:paraId="63ED1A8C" w15:paraIdParent="422EA4B9" w15:done="1"/>
  <w15:commentEx w15:paraId="608E416F" w15:paraIdParent="422EA4B9" w15:done="1"/>
  <w15:commentEx w15:paraId="3CBC7DAF" w15:paraIdParent="422EA4B9" w15:done="1"/>
  <w15:commentEx w15:paraId="56173AFA" w15:done="1"/>
  <w15:commentEx w15:paraId="06161247" w15:paraIdParent="56173AFA" w15:done="1"/>
  <w15:commentEx w15:paraId="03FBB1A3" w15:paraIdParent="56173AFA" w15:done="1"/>
  <w15:commentEx w15:paraId="33079A0D" w15:done="1"/>
  <w15:commentEx w15:paraId="474BA31F" w15:paraIdParent="33079A0D" w15:done="1"/>
  <w15:commentEx w15:paraId="4B8F1C8E" w15:paraIdParent="33079A0D" w15:done="1"/>
  <w15:commentEx w15:paraId="6E127588" w15:done="1"/>
  <w15:commentEx w15:paraId="2523E427" w15:paraIdParent="6E127588" w15:done="1"/>
  <w15:commentEx w15:paraId="2CB34D5C" w15:done="1"/>
  <w15:commentEx w15:paraId="30946EBC" w15:paraIdParent="2CB34D5C" w15:done="1"/>
  <w15:commentEx w15:paraId="331E30C5" w15:paraIdParent="2CB34D5C" w15:done="1"/>
  <w15:commentEx w15:paraId="2637281E" w15:paraIdParent="2CB34D5C" w15:done="1"/>
  <w15:commentEx w15:paraId="46F2B832" w15:done="0"/>
  <w15:commentEx w15:paraId="267BD88A" w15:done="0"/>
  <w15:commentEx w15:paraId="49258FA9" w15:done="1"/>
  <w15:commentEx w15:paraId="5F3855EF" w15:paraIdParent="49258FA9" w15:done="1"/>
  <w15:commentEx w15:paraId="70E26906" w15:paraIdParent="49258FA9" w15:done="1"/>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CD68A58" w16cex:dateUtc="2024-09-04T13:46: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2A82C9CC" w16cex:dateUtc="2024-09-04T09:58:00Z"/>
  <w16cex:commentExtensible w16cex:durableId="082B5B78" w16cex:dateUtc="2024-09-04T13:52: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6D19A922" w16cex:dateUtc="2024-09-05T04:00:00Z"/>
  <w16cex:commentExtensible w16cex:durableId="2A82BDA7">
    <w16cex:extLst>
      <w16:ext w16:uri="{CE6994B0-6A32-4C9F-8C6B-6E91EDA988CE}">
        <cr:reactions xmlns:cr="http://schemas.microsoft.com/office/comments/2020/reactions">
          <cr:reaction reactionType="1">
            <cr:reactionInfo dateUtc="2024-09-04T14:12:51Z">
              <cr:user userId="Intel-Ziyi-0904" userProvider="None" userName="Intel-Ziyi-0904"/>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2CB75" w16cex:dateUtc="2024-09-04T10:05:00Z"/>
  <w16cex:commentExtensible w16cex:durableId="766387FF" w16cex:dateUtc="2024-09-04T14:25:00Z"/>
  <w16cex:commentExtensible w16cex:durableId="757AC15F" w16cex:dateUtc="2024-09-05T02:37:00Z"/>
  <w16cex:commentExtensible w16cex:durableId="2A80B850" w16cex:dateUtc="2024-09-02T20:18:00Z"/>
  <w16cex:commentExtensible w16cex:durableId="2F23A39C" w16cex:dateUtc="2024-09-03T10:48:00Z"/>
  <w16cex:commentExtensible w16cex:durableId="17AF286D" w16cex:dateUtc="2024-09-04T14:26:00Z"/>
  <w16cex:commentExtensible w16cex:durableId="2A82AF7C" w16cex:dateUtc="2024-09-04T08:05:00Z"/>
  <w16cex:commentExtensible w16cex:durableId="2A82CD84" w16cex:dateUtc="2024-09-04T10:13:00Z"/>
  <w16cex:commentExtensible w16cex:durableId="186FAE5D" w16cex:dateUtc="2024-09-04T14:32: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37C35807">
    <w16cex:extLst>
      <w16:ext w16:uri="{CE6994B0-6A32-4C9F-8C6B-6E91EDA988CE}">
        <cr:reactions xmlns:cr="http://schemas.microsoft.com/office/comments/2020/reactions">
          <cr:reaction reactionType="1">
            <cr:reactionInfo dateUtc="2024-09-04T13:53:30Z">
              <cr:user userId="Intel-Ziyi-0904" userProvider="None" userName="Intel-Ziyi-0904"/>
            </cr:reactionInfo>
          </cr:reaction>
        </cr:reactions>
      </w16:ext>
    </w16cex:extLst>
  </w16cex:commentExtensible>
  <w16cex:commentExtensible w16cex:durableId="4C561EDA" w16cex:dateUtc="2024-08-28T19:20:00Z"/>
  <w16cex:commentExtensible w16cex:durableId="0AA01FB9" w16cex:dateUtc="2024-09-02T10:52:00Z"/>
  <w16cex:commentExtensible w16cex:durableId="571502EE" w16cex:dateUtc="2024-09-03T10:45:00Z"/>
  <w16cex:commentExtensible w16cex:durableId="2F8B3647"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2A82B1B0" w16cex:dateUtc="2024-09-04T08:15:00Z"/>
  <w16cex:commentExtensible w16cex:durableId="284789AD" w16cex:dateUtc="2024-09-04T14:01:00Z"/>
  <w16cex:commentExtensible w16cex:durableId="2A82B1CE" w16cex:dateUtc="2024-09-04T08:15:00Z"/>
  <w16cex:commentExtensible w16cex:durableId="367AE531" w16cex:dateUtc="2024-09-04T14:04: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6E1A0F23" w16cex:dateUtc="2024-09-05T03:57:00Z"/>
  <w16cex:commentExtensible w16cex:durableId="45F6CB45" w16cex:dateUtc="2024-09-05T03:57:00Z"/>
  <w16cex:commentExtensible w16cex:durableId="2A82B6F5" w16cex:dateUtc="2024-09-04T08:37:00Z"/>
  <w16cex:commentExtensible w16cex:durableId="43B3E91F" w16cex:dateUtc="2024-09-04T14:04: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2BBCB7C1" w16cid:durableId="2CD68A58"/>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4686BB17" w16cid:durableId="2A82C9CC"/>
  <w16cid:commentId w16cid:paraId="570DC2DC" w16cid:durableId="082B5B78"/>
  <w16cid:commentId w16cid:paraId="69D97B57" w16cid:durableId="2A829CEA"/>
  <w16cid:commentId w16cid:paraId="231527A8" w16cid:durableId="6A282DBB"/>
  <w16cid:commentId w16cid:paraId="681F26F1" w16cid:durableId="6D19A922"/>
  <w16cid:commentId w16cid:paraId="3FAECA8E" w16cid:durableId="2A82BDA7"/>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6AE8BED2" w16cid:durableId="2A82CB75"/>
  <w16cid:commentId w16cid:paraId="28A34EEA" w16cid:durableId="766387FF"/>
  <w16cid:commentId w16cid:paraId="672E8703" w16cid:durableId="2A829CEB"/>
  <w16cid:commentId w16cid:paraId="5BB4A22A" w16cid:durableId="757AC15F"/>
  <w16cid:commentId w16cid:paraId="2F57A5E4" w16cid:durableId="2A8448C2"/>
  <w16cid:commentId w16cid:paraId="4E7031A5" w16cid:durableId="2A7C4D38"/>
  <w16cid:commentId w16cid:paraId="0C0744AC" w16cid:durableId="2A80B850"/>
  <w16cid:commentId w16cid:paraId="6E9BA135" w16cid:durableId="2F23A39C"/>
  <w16cid:commentId w16cid:paraId="02223068" w16cid:durableId="2A82BE86"/>
  <w16cid:commentId w16cid:paraId="41B824AA" w16cid:durableId="17AF286D"/>
  <w16cid:commentId w16cid:paraId="49D19F97" w16cid:durableId="2A82AF7C"/>
  <w16cid:commentId w16cid:paraId="491E61C8" w16cid:durableId="2A82BE9D"/>
  <w16cid:commentId w16cid:paraId="50C78FE4" w16cid:durableId="2A82CD84"/>
  <w16cid:commentId w16cid:paraId="46140F1F" w16cid:durableId="186FAE5D"/>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3AC6DF95" w16cid:durableId="37C35807"/>
  <w16cid:commentId w16cid:paraId="7A7C1B03" w16cid:durableId="4C561EDA"/>
  <w16cid:commentId w16cid:paraId="062531A9" w16cid:durableId="37012EFF"/>
  <w16cid:commentId w16cid:paraId="5BEEE5B4" w16cid:durableId="0AA01FB9"/>
  <w16cid:commentId w16cid:paraId="76EF04E7" w16cid:durableId="571502EE"/>
  <w16cid:commentId w16cid:paraId="4A9BFBF1" w16cid:durableId="2F8B3647"/>
  <w16cid:commentId w16cid:paraId="6B49C05A" w16cid:durableId="2A82B1B0"/>
  <w16cid:commentId w16cid:paraId="2A0758FA" w16cid:durableId="284789AD"/>
  <w16cid:commentId w16cid:paraId="263C2792" w16cid:durableId="2A82B1CE"/>
  <w16cid:commentId w16cid:paraId="27A81650" w16cid:durableId="367AE531"/>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6F2B832" w16cid:durableId="6E1A0F23"/>
  <w16cid:commentId w16cid:paraId="267BD88A" w16cid:durableId="45F6CB45"/>
  <w16cid:commentId w16cid:paraId="49258FA9" w16cid:durableId="2A82B6F5"/>
  <w16cid:commentId w16cid:paraId="5F3855EF" w16cid:durableId="2A82BF58"/>
  <w16cid:commentId w16cid:paraId="70E26906" w16cid:durableId="43B3E91F"/>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FC9979" w14:textId="77777777" w:rsidR="00E54738" w:rsidRDefault="00E54738" w:rsidP="00567D86">
      <w:pPr>
        <w:spacing w:after="0" w:line="240" w:lineRule="auto"/>
      </w:pPr>
      <w:r>
        <w:separator/>
      </w:r>
    </w:p>
  </w:endnote>
  <w:endnote w:type="continuationSeparator" w:id="0">
    <w:p w14:paraId="4939D0CE" w14:textId="77777777" w:rsidR="00E54738" w:rsidRDefault="00E54738" w:rsidP="00567D86">
      <w:pPr>
        <w:spacing w:after="0" w:line="240" w:lineRule="auto"/>
      </w:pPr>
      <w:r>
        <w:continuationSeparator/>
      </w:r>
    </w:p>
  </w:endnote>
  <w:endnote w:type="continuationNotice" w:id="1">
    <w:p w14:paraId="5746A43F" w14:textId="77777777" w:rsidR="00E54738" w:rsidRDefault="00E5473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ptos">
    <w:altName w:val="Calibri"/>
    <w:charset w:val="00"/>
    <w:family w:val="swiss"/>
    <w:pitch w:val="variable"/>
    <w:sig w:usb0="20000287" w:usb1="00000003"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ptos Display">
    <w:altName w:val="Calibri"/>
    <w:charset w:val="00"/>
    <w:family w:val="swiss"/>
    <w:pitch w:val="variable"/>
    <w:sig w:usb0="20000287" w:usb1="00000003"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BF7006" w14:textId="77777777" w:rsidR="00E54738" w:rsidRDefault="00E54738" w:rsidP="00567D86">
      <w:pPr>
        <w:spacing w:after="0" w:line="240" w:lineRule="auto"/>
      </w:pPr>
      <w:r>
        <w:separator/>
      </w:r>
    </w:p>
  </w:footnote>
  <w:footnote w:type="continuationSeparator" w:id="0">
    <w:p w14:paraId="5E9A4EE1" w14:textId="77777777" w:rsidR="00E54738" w:rsidRDefault="00E54738" w:rsidP="00567D86">
      <w:pPr>
        <w:spacing w:after="0" w:line="240" w:lineRule="auto"/>
      </w:pPr>
      <w:r>
        <w:continuationSeparator/>
      </w:r>
    </w:p>
  </w:footnote>
  <w:footnote w:type="continuationNotice" w:id="1">
    <w:p w14:paraId="4D4D5C87" w14:textId="77777777" w:rsidR="00E54738" w:rsidRDefault="00E5473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2356E5"/>
    <w:multiLevelType w:val="multilevel"/>
    <w:tmpl w:val="AD9CA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7" w15:restartNumberingAfterBreak="0">
    <w:nsid w:val="1CC84AFE"/>
    <w:multiLevelType w:val="hybridMultilevel"/>
    <w:tmpl w:val="5F906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9"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10"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11"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2"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7" w15:restartNumberingAfterBreak="0">
    <w:nsid w:val="600D2958"/>
    <w:multiLevelType w:val="hybridMultilevel"/>
    <w:tmpl w:val="F2FAE862"/>
    <w:lvl w:ilvl="0" w:tplc="6A78FE8C">
      <w:start w:val="3"/>
      <w:numFmt w:val="bullet"/>
      <w:lvlText w:val="-"/>
      <w:lvlJc w:val="left"/>
      <w:pPr>
        <w:ind w:left="760" w:hanging="360"/>
      </w:pPr>
      <w:rPr>
        <w:rFonts w:ascii="Times New Roman" w:eastAsia="Gulim"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63285091"/>
    <w:multiLevelType w:val="hybridMultilevel"/>
    <w:tmpl w:val="3B78D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0144F2"/>
    <w:multiLevelType w:val="hybridMultilevel"/>
    <w:tmpl w:val="07021CAA"/>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73DF0D4A"/>
    <w:multiLevelType w:val="hybridMultilevel"/>
    <w:tmpl w:val="EB4C6748"/>
    <w:lvl w:ilvl="0" w:tplc="FD5072EC">
      <w:start w:val="1"/>
      <w:numFmt w:val="bullet"/>
      <w:lvlText w:val="-"/>
      <w:lvlJc w:val="left"/>
      <w:pPr>
        <w:ind w:left="717" w:hanging="360"/>
      </w:pPr>
      <w:rPr>
        <w:rFonts w:ascii="Arial" w:eastAsia="宋体"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1"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3"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CF05ABA"/>
    <w:multiLevelType w:val="hybridMultilevel"/>
    <w:tmpl w:val="32B47960"/>
    <w:lvl w:ilvl="0" w:tplc="FD5072EC">
      <w:start w:val="1"/>
      <w:numFmt w:val="bullet"/>
      <w:lvlText w:val="-"/>
      <w:lvlJc w:val="left"/>
      <w:pPr>
        <w:ind w:left="717" w:hanging="360"/>
      </w:pPr>
      <w:rPr>
        <w:rFonts w:ascii="Arial" w:eastAsia="宋体"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5"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4"/>
  </w:num>
  <w:num w:numId="3">
    <w:abstractNumId w:val="21"/>
  </w:num>
  <w:num w:numId="4">
    <w:abstractNumId w:val="20"/>
  </w:num>
  <w:num w:numId="5">
    <w:abstractNumId w:val="24"/>
  </w:num>
  <w:num w:numId="6">
    <w:abstractNumId w:val="2"/>
  </w:num>
  <w:num w:numId="7">
    <w:abstractNumId w:val="11"/>
  </w:num>
  <w:num w:numId="8">
    <w:abstractNumId w:val="6"/>
  </w:num>
  <w:num w:numId="9">
    <w:abstractNumId w:val="16"/>
  </w:num>
  <w:num w:numId="10">
    <w:abstractNumId w:val="10"/>
  </w:num>
  <w:num w:numId="11">
    <w:abstractNumId w:val="8"/>
  </w:num>
  <w:num w:numId="12">
    <w:abstractNumId w:val="9"/>
  </w:num>
  <w:num w:numId="13">
    <w:abstractNumId w:val="3"/>
  </w:num>
  <w:num w:numId="14">
    <w:abstractNumId w:val="1"/>
  </w:num>
  <w:num w:numId="15">
    <w:abstractNumId w:val="22"/>
  </w:num>
  <w:num w:numId="16">
    <w:abstractNumId w:val="25"/>
  </w:num>
  <w:num w:numId="17">
    <w:abstractNumId w:val="4"/>
  </w:num>
  <w:num w:numId="18">
    <w:abstractNumId w:val="23"/>
  </w:num>
  <w:num w:numId="19">
    <w:abstractNumId w:val="12"/>
  </w:num>
  <w:num w:numId="20">
    <w:abstractNumId w:val="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5"/>
  </w:num>
  <w:num w:numId="24">
    <w:abstractNumId w:val="19"/>
  </w:num>
  <w:num w:numId="25">
    <w:abstractNumId w:val="18"/>
  </w:num>
  <w:num w:numId="2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Intel-Ziyi-0904">
    <w15:presenceInfo w15:providerId="None" w15:userId="Intel-Ziyi-0904"/>
  </w15:person>
  <w15:person w15:author="Rajeev Kumar - QC">
    <w15:presenceInfo w15:providerId="None" w15:userId="Rajeev Kumar - QC"/>
  </w15:person>
  <w15:person w15:author="Huawei (Dawid) - v19">
    <w15:presenceInfo w15:providerId="None" w15:userId="Huawei (Dawid) - v19"/>
  </w15:person>
  <w15:person w15:author="Samsung (Youn)">
    <w15:presenceInfo w15:providerId="None" w15:userId="Samsung (Youn)"/>
  </w15:person>
  <w15:person w15:author="Nokia">
    <w15:presenceInfo w15:providerId="None" w15:userId="Nokia"/>
  </w15:person>
  <w15:person w15:author="Apple - Peng Cheng">
    <w15:presenceInfo w15:providerId="None" w15:userId="Apple - Peng Cheng"/>
  </w15:person>
  <w15:person w15:author="Xiaomi（Xing Yang)">
    <w15:presenceInfo w15:providerId="None" w15:userId="Xiaomi（Xing Yang)"/>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7FA8"/>
    <w:rsid w:val="00024881"/>
    <w:rsid w:val="00034548"/>
    <w:rsid w:val="00034975"/>
    <w:rsid w:val="000355C0"/>
    <w:rsid w:val="00037EAD"/>
    <w:rsid w:val="000514A8"/>
    <w:rsid w:val="00052CE8"/>
    <w:rsid w:val="00072341"/>
    <w:rsid w:val="000741D3"/>
    <w:rsid w:val="00083277"/>
    <w:rsid w:val="0008480D"/>
    <w:rsid w:val="00084FA9"/>
    <w:rsid w:val="00094AC9"/>
    <w:rsid w:val="00097344"/>
    <w:rsid w:val="000A21C3"/>
    <w:rsid w:val="000A5C52"/>
    <w:rsid w:val="000A79A9"/>
    <w:rsid w:val="000B1EA2"/>
    <w:rsid w:val="000C4DF9"/>
    <w:rsid w:val="000C6F44"/>
    <w:rsid w:val="000C7ECE"/>
    <w:rsid w:val="000D08B3"/>
    <w:rsid w:val="000D22A7"/>
    <w:rsid w:val="000D6F44"/>
    <w:rsid w:val="000E1DE8"/>
    <w:rsid w:val="00105347"/>
    <w:rsid w:val="00110948"/>
    <w:rsid w:val="00110B8B"/>
    <w:rsid w:val="00114038"/>
    <w:rsid w:val="00114C81"/>
    <w:rsid w:val="00122BC5"/>
    <w:rsid w:val="00122EF7"/>
    <w:rsid w:val="001251BA"/>
    <w:rsid w:val="001252E3"/>
    <w:rsid w:val="0013120D"/>
    <w:rsid w:val="00136AEC"/>
    <w:rsid w:val="0014302F"/>
    <w:rsid w:val="0015509C"/>
    <w:rsid w:val="00156C86"/>
    <w:rsid w:val="00164F1A"/>
    <w:rsid w:val="00164FC5"/>
    <w:rsid w:val="00166CC0"/>
    <w:rsid w:val="001732C3"/>
    <w:rsid w:val="00173306"/>
    <w:rsid w:val="00173E3C"/>
    <w:rsid w:val="001747E0"/>
    <w:rsid w:val="00182A64"/>
    <w:rsid w:val="001852B8"/>
    <w:rsid w:val="00187DB4"/>
    <w:rsid w:val="001915C9"/>
    <w:rsid w:val="00192B63"/>
    <w:rsid w:val="0019575F"/>
    <w:rsid w:val="00195C0A"/>
    <w:rsid w:val="00196390"/>
    <w:rsid w:val="001A0108"/>
    <w:rsid w:val="001A11E1"/>
    <w:rsid w:val="001A1561"/>
    <w:rsid w:val="001A5C02"/>
    <w:rsid w:val="001A5D7C"/>
    <w:rsid w:val="001A6530"/>
    <w:rsid w:val="001B0708"/>
    <w:rsid w:val="001B1DAF"/>
    <w:rsid w:val="001B5624"/>
    <w:rsid w:val="001C4BBF"/>
    <w:rsid w:val="001C4E84"/>
    <w:rsid w:val="001C7DE5"/>
    <w:rsid w:val="001D5678"/>
    <w:rsid w:val="001D60D5"/>
    <w:rsid w:val="001E065F"/>
    <w:rsid w:val="001E519E"/>
    <w:rsid w:val="001F1B3C"/>
    <w:rsid w:val="001F3EE4"/>
    <w:rsid w:val="001F5601"/>
    <w:rsid w:val="00200B4F"/>
    <w:rsid w:val="00203238"/>
    <w:rsid w:val="00204430"/>
    <w:rsid w:val="00204C16"/>
    <w:rsid w:val="00205390"/>
    <w:rsid w:val="00205BF2"/>
    <w:rsid w:val="0020653A"/>
    <w:rsid w:val="00211DFE"/>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A0824"/>
    <w:rsid w:val="002A2E54"/>
    <w:rsid w:val="002A6B5B"/>
    <w:rsid w:val="002A6F6C"/>
    <w:rsid w:val="002B4005"/>
    <w:rsid w:val="002B65E5"/>
    <w:rsid w:val="002B7CD2"/>
    <w:rsid w:val="002C0579"/>
    <w:rsid w:val="002C262D"/>
    <w:rsid w:val="002C3F68"/>
    <w:rsid w:val="002C483D"/>
    <w:rsid w:val="002D3E55"/>
    <w:rsid w:val="002D79D2"/>
    <w:rsid w:val="002E69CB"/>
    <w:rsid w:val="002E7057"/>
    <w:rsid w:val="002F1217"/>
    <w:rsid w:val="00315F09"/>
    <w:rsid w:val="003174C8"/>
    <w:rsid w:val="00323902"/>
    <w:rsid w:val="00324DA2"/>
    <w:rsid w:val="003316AE"/>
    <w:rsid w:val="0033497A"/>
    <w:rsid w:val="00334C40"/>
    <w:rsid w:val="0033761D"/>
    <w:rsid w:val="00337DDC"/>
    <w:rsid w:val="00340AA6"/>
    <w:rsid w:val="00356D34"/>
    <w:rsid w:val="00366E4F"/>
    <w:rsid w:val="003671E5"/>
    <w:rsid w:val="00382A6B"/>
    <w:rsid w:val="00384048"/>
    <w:rsid w:val="00385848"/>
    <w:rsid w:val="00392AD9"/>
    <w:rsid w:val="0039671D"/>
    <w:rsid w:val="003C5732"/>
    <w:rsid w:val="003E0E05"/>
    <w:rsid w:val="003E3E1C"/>
    <w:rsid w:val="003E78B5"/>
    <w:rsid w:val="00404D8C"/>
    <w:rsid w:val="00410DBE"/>
    <w:rsid w:val="004127A5"/>
    <w:rsid w:val="00413179"/>
    <w:rsid w:val="00414D1D"/>
    <w:rsid w:val="00415C27"/>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84"/>
    <w:rsid w:val="004A55CC"/>
    <w:rsid w:val="004B2CD0"/>
    <w:rsid w:val="004B39E1"/>
    <w:rsid w:val="004B3BA9"/>
    <w:rsid w:val="004B7BCB"/>
    <w:rsid w:val="004C2350"/>
    <w:rsid w:val="004C615C"/>
    <w:rsid w:val="004C682E"/>
    <w:rsid w:val="004D32D8"/>
    <w:rsid w:val="004D360F"/>
    <w:rsid w:val="004D3D00"/>
    <w:rsid w:val="004D57EE"/>
    <w:rsid w:val="004E3D4F"/>
    <w:rsid w:val="004F1B13"/>
    <w:rsid w:val="004F5466"/>
    <w:rsid w:val="00507CF8"/>
    <w:rsid w:val="00514264"/>
    <w:rsid w:val="005246D3"/>
    <w:rsid w:val="00530241"/>
    <w:rsid w:val="005322AB"/>
    <w:rsid w:val="00551ADF"/>
    <w:rsid w:val="005525A3"/>
    <w:rsid w:val="00554AA4"/>
    <w:rsid w:val="00567D86"/>
    <w:rsid w:val="00587BAE"/>
    <w:rsid w:val="00593A34"/>
    <w:rsid w:val="00593B04"/>
    <w:rsid w:val="005A1878"/>
    <w:rsid w:val="005A2B4B"/>
    <w:rsid w:val="005A336A"/>
    <w:rsid w:val="005B0620"/>
    <w:rsid w:val="005B086C"/>
    <w:rsid w:val="005B6481"/>
    <w:rsid w:val="005C2F81"/>
    <w:rsid w:val="005C4685"/>
    <w:rsid w:val="005D1607"/>
    <w:rsid w:val="005D5B46"/>
    <w:rsid w:val="005E42DF"/>
    <w:rsid w:val="005F2568"/>
    <w:rsid w:val="005F442B"/>
    <w:rsid w:val="005F519A"/>
    <w:rsid w:val="005F7DEF"/>
    <w:rsid w:val="00602449"/>
    <w:rsid w:val="006040BA"/>
    <w:rsid w:val="00617D7D"/>
    <w:rsid w:val="00621FAD"/>
    <w:rsid w:val="00623FA6"/>
    <w:rsid w:val="00625124"/>
    <w:rsid w:val="00630854"/>
    <w:rsid w:val="00630A8F"/>
    <w:rsid w:val="00637889"/>
    <w:rsid w:val="00643433"/>
    <w:rsid w:val="00647243"/>
    <w:rsid w:val="0064757A"/>
    <w:rsid w:val="00662616"/>
    <w:rsid w:val="00664445"/>
    <w:rsid w:val="00664E1B"/>
    <w:rsid w:val="006661FF"/>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DF7"/>
    <w:rsid w:val="006C0E53"/>
    <w:rsid w:val="006C11E5"/>
    <w:rsid w:val="006C2EB8"/>
    <w:rsid w:val="006D3AF4"/>
    <w:rsid w:val="006D3FB9"/>
    <w:rsid w:val="006E502C"/>
    <w:rsid w:val="006F22EF"/>
    <w:rsid w:val="006F6614"/>
    <w:rsid w:val="00702291"/>
    <w:rsid w:val="0071041D"/>
    <w:rsid w:val="00720FDB"/>
    <w:rsid w:val="0072464C"/>
    <w:rsid w:val="0073110E"/>
    <w:rsid w:val="007339EC"/>
    <w:rsid w:val="0073461D"/>
    <w:rsid w:val="00741E32"/>
    <w:rsid w:val="00744441"/>
    <w:rsid w:val="007545E6"/>
    <w:rsid w:val="00755FFA"/>
    <w:rsid w:val="00760886"/>
    <w:rsid w:val="00766452"/>
    <w:rsid w:val="00773D3C"/>
    <w:rsid w:val="007811FF"/>
    <w:rsid w:val="007852AE"/>
    <w:rsid w:val="00785D22"/>
    <w:rsid w:val="00787085"/>
    <w:rsid w:val="0079151D"/>
    <w:rsid w:val="00792AEB"/>
    <w:rsid w:val="007A07A8"/>
    <w:rsid w:val="007B0A00"/>
    <w:rsid w:val="007B177A"/>
    <w:rsid w:val="007B73AF"/>
    <w:rsid w:val="007B7D6A"/>
    <w:rsid w:val="007D7BEE"/>
    <w:rsid w:val="007E2B60"/>
    <w:rsid w:val="007E4EA8"/>
    <w:rsid w:val="007E6272"/>
    <w:rsid w:val="007F538F"/>
    <w:rsid w:val="007F7A28"/>
    <w:rsid w:val="008003B4"/>
    <w:rsid w:val="008022CB"/>
    <w:rsid w:val="00803774"/>
    <w:rsid w:val="00822429"/>
    <w:rsid w:val="00822D6C"/>
    <w:rsid w:val="00823B95"/>
    <w:rsid w:val="00824B91"/>
    <w:rsid w:val="00827658"/>
    <w:rsid w:val="00831E89"/>
    <w:rsid w:val="00843BA2"/>
    <w:rsid w:val="00847A7E"/>
    <w:rsid w:val="00854CDC"/>
    <w:rsid w:val="0086078D"/>
    <w:rsid w:val="00876991"/>
    <w:rsid w:val="0088606D"/>
    <w:rsid w:val="00894AD1"/>
    <w:rsid w:val="008A5716"/>
    <w:rsid w:val="008A5F24"/>
    <w:rsid w:val="008A7D0A"/>
    <w:rsid w:val="008B40CF"/>
    <w:rsid w:val="008B4B2A"/>
    <w:rsid w:val="008B6000"/>
    <w:rsid w:val="008C3EF9"/>
    <w:rsid w:val="008D5B72"/>
    <w:rsid w:val="008D6B7A"/>
    <w:rsid w:val="008E16C2"/>
    <w:rsid w:val="008F2292"/>
    <w:rsid w:val="00904C9B"/>
    <w:rsid w:val="0090529F"/>
    <w:rsid w:val="00906293"/>
    <w:rsid w:val="00911512"/>
    <w:rsid w:val="009133B7"/>
    <w:rsid w:val="00914474"/>
    <w:rsid w:val="0091507A"/>
    <w:rsid w:val="00916F96"/>
    <w:rsid w:val="00921AB2"/>
    <w:rsid w:val="009227FF"/>
    <w:rsid w:val="0092487D"/>
    <w:rsid w:val="00934D10"/>
    <w:rsid w:val="00935AAD"/>
    <w:rsid w:val="00943AC0"/>
    <w:rsid w:val="009452B0"/>
    <w:rsid w:val="009464B5"/>
    <w:rsid w:val="009474ED"/>
    <w:rsid w:val="009501D5"/>
    <w:rsid w:val="00957843"/>
    <w:rsid w:val="00973776"/>
    <w:rsid w:val="00973E96"/>
    <w:rsid w:val="0097464A"/>
    <w:rsid w:val="00977E48"/>
    <w:rsid w:val="009818FE"/>
    <w:rsid w:val="00984F99"/>
    <w:rsid w:val="009959C5"/>
    <w:rsid w:val="00997DE2"/>
    <w:rsid w:val="009A2AC0"/>
    <w:rsid w:val="009A538B"/>
    <w:rsid w:val="009B7BA8"/>
    <w:rsid w:val="009C405B"/>
    <w:rsid w:val="009C6E09"/>
    <w:rsid w:val="009D5655"/>
    <w:rsid w:val="009E1851"/>
    <w:rsid w:val="009E3E0B"/>
    <w:rsid w:val="009F3FC1"/>
    <w:rsid w:val="00A04A09"/>
    <w:rsid w:val="00A06A1E"/>
    <w:rsid w:val="00A10FC4"/>
    <w:rsid w:val="00A2236B"/>
    <w:rsid w:val="00A2276E"/>
    <w:rsid w:val="00A24A99"/>
    <w:rsid w:val="00A37363"/>
    <w:rsid w:val="00A50ABA"/>
    <w:rsid w:val="00A51304"/>
    <w:rsid w:val="00A53394"/>
    <w:rsid w:val="00A54FE4"/>
    <w:rsid w:val="00A612D2"/>
    <w:rsid w:val="00A64EF5"/>
    <w:rsid w:val="00A65841"/>
    <w:rsid w:val="00A72DF0"/>
    <w:rsid w:val="00A772E5"/>
    <w:rsid w:val="00A77A52"/>
    <w:rsid w:val="00A8575A"/>
    <w:rsid w:val="00A9256B"/>
    <w:rsid w:val="00A94594"/>
    <w:rsid w:val="00AA0D8C"/>
    <w:rsid w:val="00AA14B7"/>
    <w:rsid w:val="00AA240F"/>
    <w:rsid w:val="00AA3DAB"/>
    <w:rsid w:val="00AA7829"/>
    <w:rsid w:val="00AB0A1B"/>
    <w:rsid w:val="00AB16B2"/>
    <w:rsid w:val="00AC2EF7"/>
    <w:rsid w:val="00AC4E92"/>
    <w:rsid w:val="00AC6C5A"/>
    <w:rsid w:val="00AD2402"/>
    <w:rsid w:val="00AD394A"/>
    <w:rsid w:val="00AD443A"/>
    <w:rsid w:val="00AD7F19"/>
    <w:rsid w:val="00AE1EA8"/>
    <w:rsid w:val="00AE506A"/>
    <w:rsid w:val="00AE61BB"/>
    <w:rsid w:val="00AE663F"/>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D85"/>
    <w:rsid w:val="00B55A5B"/>
    <w:rsid w:val="00B6054A"/>
    <w:rsid w:val="00B70DD0"/>
    <w:rsid w:val="00B766A9"/>
    <w:rsid w:val="00B771F2"/>
    <w:rsid w:val="00B80EFD"/>
    <w:rsid w:val="00B82826"/>
    <w:rsid w:val="00B8294D"/>
    <w:rsid w:val="00B84030"/>
    <w:rsid w:val="00B84529"/>
    <w:rsid w:val="00B85517"/>
    <w:rsid w:val="00B90119"/>
    <w:rsid w:val="00B96494"/>
    <w:rsid w:val="00B9720A"/>
    <w:rsid w:val="00BA0957"/>
    <w:rsid w:val="00BA2B33"/>
    <w:rsid w:val="00BA4923"/>
    <w:rsid w:val="00BA6FC5"/>
    <w:rsid w:val="00BB6C52"/>
    <w:rsid w:val="00BB798E"/>
    <w:rsid w:val="00BC0BE0"/>
    <w:rsid w:val="00BC1FD5"/>
    <w:rsid w:val="00BC2AE8"/>
    <w:rsid w:val="00BC5E16"/>
    <w:rsid w:val="00BC6CDE"/>
    <w:rsid w:val="00BD06C0"/>
    <w:rsid w:val="00BD3A4F"/>
    <w:rsid w:val="00BE0D21"/>
    <w:rsid w:val="00BE5F08"/>
    <w:rsid w:val="00BF18E6"/>
    <w:rsid w:val="00BF1EE6"/>
    <w:rsid w:val="00BF3C88"/>
    <w:rsid w:val="00C00254"/>
    <w:rsid w:val="00C02768"/>
    <w:rsid w:val="00C0678D"/>
    <w:rsid w:val="00C1594B"/>
    <w:rsid w:val="00C165FE"/>
    <w:rsid w:val="00C31D62"/>
    <w:rsid w:val="00C33981"/>
    <w:rsid w:val="00C36A39"/>
    <w:rsid w:val="00C4198F"/>
    <w:rsid w:val="00C44744"/>
    <w:rsid w:val="00C45BAF"/>
    <w:rsid w:val="00C46EF9"/>
    <w:rsid w:val="00C47F3B"/>
    <w:rsid w:val="00C52DC0"/>
    <w:rsid w:val="00C5726A"/>
    <w:rsid w:val="00C6201C"/>
    <w:rsid w:val="00C64421"/>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570D"/>
    <w:rsid w:val="00CE6ECE"/>
    <w:rsid w:val="00CF0CC6"/>
    <w:rsid w:val="00CF2F3D"/>
    <w:rsid w:val="00CF4799"/>
    <w:rsid w:val="00D02B17"/>
    <w:rsid w:val="00D02EF4"/>
    <w:rsid w:val="00D0624B"/>
    <w:rsid w:val="00D12444"/>
    <w:rsid w:val="00D32B7F"/>
    <w:rsid w:val="00D35C48"/>
    <w:rsid w:val="00D35F37"/>
    <w:rsid w:val="00D420D3"/>
    <w:rsid w:val="00D43BA5"/>
    <w:rsid w:val="00D513D6"/>
    <w:rsid w:val="00D5318B"/>
    <w:rsid w:val="00D5575E"/>
    <w:rsid w:val="00D60F23"/>
    <w:rsid w:val="00D8083E"/>
    <w:rsid w:val="00D8428A"/>
    <w:rsid w:val="00D8464B"/>
    <w:rsid w:val="00D868E1"/>
    <w:rsid w:val="00D91C94"/>
    <w:rsid w:val="00D941E5"/>
    <w:rsid w:val="00D94E43"/>
    <w:rsid w:val="00D95F46"/>
    <w:rsid w:val="00DA2739"/>
    <w:rsid w:val="00DA6B1B"/>
    <w:rsid w:val="00DB03A8"/>
    <w:rsid w:val="00DB6C76"/>
    <w:rsid w:val="00DE2FDD"/>
    <w:rsid w:val="00DE5645"/>
    <w:rsid w:val="00DE5949"/>
    <w:rsid w:val="00DE70B6"/>
    <w:rsid w:val="00DF35EB"/>
    <w:rsid w:val="00DF41FE"/>
    <w:rsid w:val="00DF6768"/>
    <w:rsid w:val="00E04BB3"/>
    <w:rsid w:val="00E04CB8"/>
    <w:rsid w:val="00E061A7"/>
    <w:rsid w:val="00E10915"/>
    <w:rsid w:val="00E10A40"/>
    <w:rsid w:val="00E10E41"/>
    <w:rsid w:val="00E1445D"/>
    <w:rsid w:val="00E17A98"/>
    <w:rsid w:val="00E20B1A"/>
    <w:rsid w:val="00E2344E"/>
    <w:rsid w:val="00E23471"/>
    <w:rsid w:val="00E34CB9"/>
    <w:rsid w:val="00E46DAD"/>
    <w:rsid w:val="00E47F09"/>
    <w:rsid w:val="00E54738"/>
    <w:rsid w:val="00E54824"/>
    <w:rsid w:val="00E55BD5"/>
    <w:rsid w:val="00E6053E"/>
    <w:rsid w:val="00E70478"/>
    <w:rsid w:val="00E70550"/>
    <w:rsid w:val="00E75671"/>
    <w:rsid w:val="00E85180"/>
    <w:rsid w:val="00E94132"/>
    <w:rsid w:val="00EA184C"/>
    <w:rsid w:val="00EA391D"/>
    <w:rsid w:val="00EB0F64"/>
    <w:rsid w:val="00EB689A"/>
    <w:rsid w:val="00EC3ACC"/>
    <w:rsid w:val="00EC4217"/>
    <w:rsid w:val="00EC4AE8"/>
    <w:rsid w:val="00ED04FE"/>
    <w:rsid w:val="00ED4507"/>
    <w:rsid w:val="00ED7EAC"/>
    <w:rsid w:val="00EE086F"/>
    <w:rsid w:val="00EE3F68"/>
    <w:rsid w:val="00EE6665"/>
    <w:rsid w:val="00EE6C06"/>
    <w:rsid w:val="00EF194E"/>
    <w:rsid w:val="00EF703B"/>
    <w:rsid w:val="00F049C1"/>
    <w:rsid w:val="00F052D4"/>
    <w:rsid w:val="00F057A4"/>
    <w:rsid w:val="00F11D6E"/>
    <w:rsid w:val="00F225E9"/>
    <w:rsid w:val="00F23772"/>
    <w:rsid w:val="00F27C61"/>
    <w:rsid w:val="00F31D5A"/>
    <w:rsid w:val="00F342D8"/>
    <w:rsid w:val="00F450EC"/>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CA6"/>
    <w:rsid w:val="00FB1244"/>
    <w:rsid w:val="00FB19B2"/>
    <w:rsid w:val="00FB70E1"/>
    <w:rsid w:val="00FB7F63"/>
    <w:rsid w:val="00FC6B18"/>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2">
    <w:name w:val="heading 2"/>
    <w:basedOn w:val="a"/>
    <w:next w:val="a"/>
    <w:link w:val="20"/>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3">
    <w:name w:val="heading 3"/>
    <w:basedOn w:val="a"/>
    <w:next w:val="a"/>
    <w:link w:val="30"/>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4">
    <w:name w:val="heading 4"/>
    <w:basedOn w:val="a"/>
    <w:next w:val="a"/>
    <w:link w:val="40"/>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5">
    <w:name w:val="heading 5"/>
    <w:basedOn w:val="a"/>
    <w:next w:val="a"/>
    <w:link w:val="50"/>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6">
    <w:name w:val="heading 6"/>
    <w:basedOn w:val="a"/>
    <w:next w:val="a"/>
    <w:link w:val="60"/>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02B17"/>
    <w:rPr>
      <w:rFonts w:asciiTheme="majorHAnsi" w:eastAsiaTheme="majorEastAsia" w:hAnsiTheme="majorHAnsi" w:cstheme="majorBidi"/>
      <w:color w:val="0F4761" w:themeColor="accent1" w:themeShade="BF"/>
      <w:sz w:val="40"/>
      <w:szCs w:val="40"/>
    </w:rPr>
  </w:style>
  <w:style w:type="character" w:customStyle="1" w:styleId="20">
    <w:name w:val="标题 2 字符"/>
    <w:basedOn w:val="a0"/>
    <w:link w:val="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30">
    <w:name w:val="标题 3 字符"/>
    <w:basedOn w:val="a0"/>
    <w:link w:val="3"/>
    <w:uiPriority w:val="9"/>
    <w:semiHidden/>
    <w:rsid w:val="00D02B17"/>
    <w:rPr>
      <w:rFonts w:eastAsiaTheme="majorEastAsia" w:cstheme="majorBidi"/>
      <w:color w:val="0F4761" w:themeColor="accent1" w:themeShade="BF"/>
      <w:sz w:val="28"/>
      <w:szCs w:val="28"/>
    </w:rPr>
  </w:style>
  <w:style w:type="character" w:customStyle="1" w:styleId="40">
    <w:name w:val="标题 4 字符"/>
    <w:basedOn w:val="a0"/>
    <w:link w:val="4"/>
    <w:uiPriority w:val="9"/>
    <w:semiHidden/>
    <w:rsid w:val="00D02B17"/>
    <w:rPr>
      <w:rFonts w:eastAsiaTheme="majorEastAsia" w:cstheme="majorBidi"/>
      <w:i/>
      <w:iCs/>
      <w:color w:val="0F4761" w:themeColor="accent1" w:themeShade="BF"/>
    </w:rPr>
  </w:style>
  <w:style w:type="character" w:customStyle="1" w:styleId="50">
    <w:name w:val="标题 5 字符"/>
    <w:basedOn w:val="a0"/>
    <w:link w:val="5"/>
    <w:uiPriority w:val="9"/>
    <w:semiHidden/>
    <w:rsid w:val="00D02B17"/>
    <w:rPr>
      <w:rFonts w:eastAsiaTheme="majorEastAsia" w:cstheme="majorBidi"/>
      <w:color w:val="0F4761" w:themeColor="accent1" w:themeShade="BF"/>
    </w:rPr>
  </w:style>
  <w:style w:type="character" w:customStyle="1" w:styleId="60">
    <w:name w:val="标题 6 字符"/>
    <w:basedOn w:val="a0"/>
    <w:link w:val="6"/>
    <w:uiPriority w:val="9"/>
    <w:semiHidden/>
    <w:rsid w:val="00D02B17"/>
    <w:rPr>
      <w:rFonts w:eastAsiaTheme="majorEastAsia" w:cstheme="majorBidi"/>
      <w:i/>
      <w:iCs/>
      <w:color w:val="595959" w:themeColor="text1" w:themeTint="A6"/>
    </w:rPr>
  </w:style>
  <w:style w:type="character" w:customStyle="1" w:styleId="70">
    <w:name w:val="标题 7 字符"/>
    <w:basedOn w:val="a0"/>
    <w:link w:val="7"/>
    <w:uiPriority w:val="9"/>
    <w:semiHidden/>
    <w:rsid w:val="00D02B17"/>
    <w:rPr>
      <w:rFonts w:eastAsiaTheme="majorEastAsia" w:cstheme="majorBidi"/>
      <w:color w:val="595959" w:themeColor="text1" w:themeTint="A6"/>
    </w:rPr>
  </w:style>
  <w:style w:type="character" w:customStyle="1" w:styleId="80">
    <w:name w:val="标题 8 字符"/>
    <w:basedOn w:val="a0"/>
    <w:link w:val="8"/>
    <w:uiPriority w:val="9"/>
    <w:semiHidden/>
    <w:rsid w:val="00D02B17"/>
    <w:rPr>
      <w:rFonts w:eastAsiaTheme="majorEastAsia" w:cstheme="majorBidi"/>
      <w:i/>
      <w:iCs/>
      <w:color w:val="272727" w:themeColor="text1" w:themeTint="D8"/>
    </w:rPr>
  </w:style>
  <w:style w:type="character" w:customStyle="1" w:styleId="90">
    <w:name w:val="标题 9 字符"/>
    <w:basedOn w:val="a0"/>
    <w:link w:val="9"/>
    <w:uiPriority w:val="9"/>
    <w:semiHidden/>
    <w:rsid w:val="00D02B17"/>
    <w:rPr>
      <w:rFonts w:eastAsiaTheme="majorEastAsia" w:cstheme="majorBidi"/>
      <w:color w:val="272727" w:themeColor="text1" w:themeTint="D8"/>
    </w:rPr>
  </w:style>
  <w:style w:type="paragraph" w:styleId="a3">
    <w:name w:val="Title"/>
    <w:basedOn w:val="a"/>
    <w:next w:val="a"/>
    <w:link w:val="a4"/>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D02B17"/>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a6">
    <w:name w:val="副标题 字符"/>
    <w:basedOn w:val="a0"/>
    <w:link w:val="a5"/>
    <w:uiPriority w:val="11"/>
    <w:rsid w:val="00D02B17"/>
    <w:rPr>
      <w:rFonts w:eastAsiaTheme="majorEastAsia" w:cstheme="majorBidi"/>
      <w:color w:val="595959" w:themeColor="text1" w:themeTint="A6"/>
      <w:spacing w:val="15"/>
      <w:sz w:val="28"/>
      <w:szCs w:val="28"/>
    </w:rPr>
  </w:style>
  <w:style w:type="paragraph" w:styleId="a7">
    <w:name w:val="Quote"/>
    <w:basedOn w:val="a"/>
    <w:next w:val="a"/>
    <w:link w:val="a8"/>
    <w:uiPriority w:val="29"/>
    <w:qFormat/>
    <w:rsid w:val="00D02B17"/>
    <w:pPr>
      <w:spacing w:before="160"/>
      <w:jc w:val="center"/>
    </w:pPr>
    <w:rPr>
      <w:i/>
      <w:iCs/>
      <w:color w:val="404040" w:themeColor="text1" w:themeTint="BF"/>
    </w:rPr>
  </w:style>
  <w:style w:type="character" w:customStyle="1" w:styleId="a8">
    <w:name w:val="引用 字符"/>
    <w:basedOn w:val="a0"/>
    <w:link w:val="a7"/>
    <w:uiPriority w:val="29"/>
    <w:rsid w:val="00D02B17"/>
    <w:rPr>
      <w:i/>
      <w:iCs/>
      <w:color w:val="404040" w:themeColor="text1" w:themeTint="BF"/>
    </w:rPr>
  </w:style>
  <w:style w:type="paragraph" w:styleId="a9">
    <w:name w:val="List Paragraph"/>
    <w:basedOn w:val="a"/>
    <w:uiPriority w:val="34"/>
    <w:qFormat/>
    <w:rsid w:val="00D02B17"/>
    <w:pPr>
      <w:ind w:left="720"/>
      <w:contextualSpacing/>
    </w:pPr>
  </w:style>
  <w:style w:type="character" w:styleId="aa">
    <w:name w:val="Intense Emphasis"/>
    <w:basedOn w:val="a0"/>
    <w:uiPriority w:val="21"/>
    <w:qFormat/>
    <w:rsid w:val="00D02B17"/>
    <w:rPr>
      <w:i/>
      <w:iCs/>
      <w:color w:val="0F4761" w:themeColor="accent1" w:themeShade="BF"/>
    </w:rPr>
  </w:style>
  <w:style w:type="paragraph" w:styleId="ab">
    <w:name w:val="Intense Quote"/>
    <w:basedOn w:val="a"/>
    <w:next w:val="a"/>
    <w:link w:val="ac"/>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D02B17"/>
    <w:rPr>
      <w:i/>
      <w:iCs/>
      <w:color w:val="0F4761" w:themeColor="accent1" w:themeShade="BF"/>
    </w:rPr>
  </w:style>
  <w:style w:type="character" w:styleId="ad">
    <w:name w:val="Intense Reference"/>
    <w:basedOn w:val="a0"/>
    <w:uiPriority w:val="32"/>
    <w:qFormat/>
    <w:rsid w:val="00D02B17"/>
    <w:rPr>
      <w:b/>
      <w:bCs/>
      <w:smallCaps/>
      <w:color w:val="0F4761" w:themeColor="accent1" w:themeShade="BF"/>
      <w:spacing w:val="5"/>
    </w:rPr>
  </w:style>
  <w:style w:type="paragraph" w:customStyle="1" w:styleId="Doc-text2">
    <w:name w:val="Doc-text2"/>
    <w:basedOn w:val="a"/>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ae">
    <w:name w:val="Table Grid"/>
    <w:basedOn w:val="a1"/>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text"/>
    <w:basedOn w:val="a"/>
    <w:link w:val="af0"/>
    <w:uiPriority w:val="99"/>
    <w:unhideWhenUsed/>
    <w:pPr>
      <w:spacing w:line="240" w:lineRule="auto"/>
    </w:pPr>
    <w:rPr>
      <w:sz w:val="20"/>
      <w:szCs w:val="20"/>
    </w:rPr>
  </w:style>
  <w:style w:type="character" w:customStyle="1" w:styleId="af0">
    <w:name w:val="批注文字 字符"/>
    <w:basedOn w:val="a0"/>
    <w:link w:val="af"/>
    <w:uiPriority w:val="99"/>
    <w:rPr>
      <w:sz w:val="20"/>
      <w:szCs w:val="20"/>
    </w:rPr>
  </w:style>
  <w:style w:type="character" w:styleId="af1">
    <w:name w:val="annotation reference"/>
    <w:basedOn w:val="a0"/>
    <w:uiPriority w:val="99"/>
    <w:semiHidden/>
    <w:unhideWhenUsed/>
    <w:rPr>
      <w:sz w:val="16"/>
      <w:szCs w:val="16"/>
    </w:rPr>
  </w:style>
  <w:style w:type="paragraph" w:styleId="af2">
    <w:name w:val="annotation subject"/>
    <w:basedOn w:val="af"/>
    <w:next w:val="af"/>
    <w:link w:val="af3"/>
    <w:uiPriority w:val="99"/>
    <w:semiHidden/>
    <w:unhideWhenUsed/>
    <w:rsid w:val="00DB03A8"/>
    <w:rPr>
      <w:b/>
      <w:bCs/>
    </w:rPr>
  </w:style>
  <w:style w:type="character" w:customStyle="1" w:styleId="af3">
    <w:name w:val="批注主题 字符"/>
    <w:basedOn w:val="af0"/>
    <w:link w:val="af2"/>
    <w:uiPriority w:val="99"/>
    <w:semiHidden/>
    <w:rsid w:val="00DB03A8"/>
    <w:rPr>
      <w:b/>
      <w:bCs/>
      <w:sz w:val="20"/>
      <w:szCs w:val="20"/>
    </w:rPr>
  </w:style>
  <w:style w:type="paragraph" w:styleId="af4">
    <w:name w:val="Revision"/>
    <w:hidden/>
    <w:uiPriority w:val="99"/>
    <w:semiHidden/>
    <w:rsid w:val="005F519A"/>
    <w:pPr>
      <w:spacing w:after="0" w:line="240" w:lineRule="auto"/>
    </w:pPr>
  </w:style>
  <w:style w:type="paragraph" w:styleId="af5">
    <w:name w:val="Balloon Text"/>
    <w:basedOn w:val="a"/>
    <w:link w:val="af6"/>
    <w:uiPriority w:val="99"/>
    <w:semiHidden/>
    <w:unhideWhenUsed/>
    <w:rsid w:val="0090529F"/>
    <w:pPr>
      <w:spacing w:after="0" w:line="240" w:lineRule="auto"/>
    </w:pPr>
    <w:rPr>
      <w:sz w:val="18"/>
      <w:szCs w:val="18"/>
    </w:rPr>
  </w:style>
  <w:style w:type="character" w:customStyle="1" w:styleId="af6">
    <w:name w:val="批注框文本 字符"/>
    <w:basedOn w:val="a0"/>
    <w:link w:val="af5"/>
    <w:uiPriority w:val="99"/>
    <w:semiHidden/>
    <w:rsid w:val="0090529F"/>
    <w:rPr>
      <w:sz w:val="18"/>
      <w:szCs w:val="18"/>
    </w:rPr>
  </w:style>
  <w:style w:type="paragraph" w:styleId="af7">
    <w:name w:val="header"/>
    <w:basedOn w:val="a"/>
    <w:link w:val="af8"/>
    <w:uiPriority w:val="99"/>
    <w:unhideWhenUsed/>
    <w:rsid w:val="00567D86"/>
    <w:pPr>
      <w:tabs>
        <w:tab w:val="center" w:pos="4153"/>
        <w:tab w:val="right" w:pos="8306"/>
      </w:tabs>
      <w:snapToGrid w:val="0"/>
      <w:spacing w:line="240" w:lineRule="auto"/>
      <w:jc w:val="center"/>
    </w:pPr>
    <w:rPr>
      <w:sz w:val="18"/>
      <w:szCs w:val="18"/>
    </w:rPr>
  </w:style>
  <w:style w:type="character" w:customStyle="1" w:styleId="af8">
    <w:name w:val="页眉 字符"/>
    <w:basedOn w:val="a0"/>
    <w:link w:val="af7"/>
    <w:uiPriority w:val="99"/>
    <w:rsid w:val="00567D86"/>
    <w:rPr>
      <w:sz w:val="18"/>
      <w:szCs w:val="18"/>
    </w:rPr>
  </w:style>
  <w:style w:type="paragraph" w:styleId="af9">
    <w:name w:val="footer"/>
    <w:basedOn w:val="a"/>
    <w:link w:val="afa"/>
    <w:uiPriority w:val="99"/>
    <w:unhideWhenUsed/>
    <w:rsid w:val="00567D86"/>
    <w:pPr>
      <w:tabs>
        <w:tab w:val="center" w:pos="4153"/>
        <w:tab w:val="right" w:pos="8306"/>
      </w:tabs>
      <w:snapToGrid w:val="0"/>
      <w:spacing w:line="240" w:lineRule="auto"/>
    </w:pPr>
    <w:rPr>
      <w:sz w:val="18"/>
      <w:szCs w:val="18"/>
    </w:rPr>
  </w:style>
  <w:style w:type="character" w:customStyle="1" w:styleId="afa">
    <w:name w:val="页脚 字符"/>
    <w:basedOn w:val="a0"/>
    <w:link w:val="af9"/>
    <w:uiPriority w:val="99"/>
    <w:rsid w:val="00567D86"/>
    <w:rPr>
      <w:sz w:val="18"/>
      <w:szCs w:val="18"/>
    </w:rPr>
  </w:style>
  <w:style w:type="paragraph" w:customStyle="1" w:styleId="pf1">
    <w:name w:val="pf1"/>
    <w:basedOn w:val="a"/>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a0"/>
    <w:rsid w:val="00B14E4B"/>
    <w:rPr>
      <w:rFonts w:ascii="Meiryo UI" w:eastAsia="Meiryo UI" w:hAnsi="Meiryo UI" w:hint="eastAsia"/>
      <w:sz w:val="18"/>
      <w:szCs w:val="18"/>
    </w:rPr>
  </w:style>
  <w:style w:type="character" w:customStyle="1" w:styleId="cf11">
    <w:name w:val="cf11"/>
    <w:basedOn w:val="a0"/>
    <w:rsid w:val="00B14E4B"/>
    <w:rPr>
      <w:rFonts w:ascii="Meiryo UI" w:eastAsia="Meiryo UI" w:hAnsi="Meiryo UI" w:hint="eastAsia"/>
      <w:sz w:val="18"/>
      <w:szCs w:val="18"/>
    </w:rPr>
  </w:style>
  <w:style w:type="character" w:customStyle="1" w:styleId="cf21">
    <w:name w:val="cf21"/>
    <w:basedOn w:val="a0"/>
    <w:rsid w:val="00B14E4B"/>
    <w:rPr>
      <w:rFonts w:ascii="Meiryo UI" w:eastAsia="Meiryo UI" w:hAnsi="Meiryo UI" w:hint="eastAsia"/>
      <w:sz w:val="18"/>
      <w:szCs w:val="18"/>
      <w:shd w:val="clear" w:color="auto" w:fill="FFFF00"/>
    </w:rPr>
  </w:style>
  <w:style w:type="character" w:styleId="afb">
    <w:name w:val="Mention"/>
    <w:basedOn w:val="a0"/>
    <w:uiPriority w:val="99"/>
    <w:unhideWhenUsed/>
    <w:rsid w:val="00B47F84"/>
    <w:rPr>
      <w:color w:val="2B579A"/>
      <w:shd w:val="clear" w:color="auto" w:fill="E1DFDD"/>
    </w:rPr>
  </w:style>
  <w:style w:type="character" w:styleId="afc">
    <w:name w:val="Hyperlink"/>
    <w:basedOn w:val="a0"/>
    <w:uiPriority w:val="99"/>
    <w:unhideWhenUsed/>
    <w:rsid w:val="002F1217"/>
    <w:rPr>
      <w:color w:val="467886" w:themeColor="hyperlink"/>
      <w:u w:val="single"/>
    </w:rPr>
  </w:style>
  <w:style w:type="character" w:styleId="afd">
    <w:name w:val="Unresolved Mention"/>
    <w:basedOn w:val="a0"/>
    <w:uiPriority w:val="99"/>
    <w:semiHidden/>
    <w:unhideWhenUsed/>
    <w:rsid w:val="002F1217"/>
    <w:rPr>
      <w:color w:val="605E5C"/>
      <w:shd w:val="clear" w:color="auto" w:fill="E1DFDD"/>
    </w:rPr>
  </w:style>
  <w:style w:type="character" w:customStyle="1" w:styleId="ui-provider">
    <w:name w:val="ui-provider"/>
    <w:basedOn w:val="a0"/>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3f2ce089-3858-4176-9a21-a30f9204848e">
      <Terms xmlns="http://schemas.microsoft.com/office/infopath/2007/PartnerControls"/>
    </lcf76f155ced4ddcb4097134ff3c332f>
    <TaxCatchAll xmlns="7275bb01-7583-478d-bc14-e839a2dd5989" xsi:nil="true"/>
    <Comments xmlns="3f2ce089-3858-4176-9a21-a30f9204848e">OK</Comments>
    <HideFromDelve xmlns="71c5aaf6-e6ce-465b-b873-5148d2a4c105">false</HideFromDelve>
    <_dlc_DocId xmlns="71c5aaf6-e6ce-465b-b873-5148d2a4c105">RBI5PAMIO524-1616901215-28974</_dlc_DocId>
    <_dlc_DocIdUrl xmlns="71c5aaf6-e6ce-465b-b873-5148d2a4c105">
      <Url>https://nokia.sharepoint.com/sites/gxp/_layouts/15/DocIdRedir.aspx?ID=RBI5PAMIO524-1616901215-28974</Url>
      <Description>RBI5PAMIO524-1616901215-28974</Description>
    </_dlc_DocIdUrl>
  </documentManagement>
</p:properties>
</file>

<file path=customXml/itemProps1.xml><?xml version="1.0" encoding="utf-8"?>
<ds:datastoreItem xmlns:ds="http://schemas.openxmlformats.org/officeDocument/2006/customXml" ds:itemID="{EA459490-18F7-45B7-B9F4-4B3CE7AC0A76}">
  <ds:schemaRefs>
    <ds:schemaRef ds:uri="http://schemas.microsoft.com/sharepoint/events"/>
  </ds:schemaRefs>
</ds:datastoreItem>
</file>

<file path=customXml/itemProps2.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3.xml><?xml version="1.0" encoding="utf-8"?>
<ds:datastoreItem xmlns:ds="http://schemas.openxmlformats.org/officeDocument/2006/customXml" ds:itemID="{D272671A-9A56-4287-8CBE-CA41E1FA13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56ADCE-C972-4D3A-89B2-407750413744}">
  <ds:schemaRefs>
    <ds:schemaRef ds:uri="Microsoft.SharePoint.Taxonomy.ContentTypeSync"/>
  </ds:schemaRefs>
</ds:datastoreItem>
</file>

<file path=customXml/itemProps5.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3</Pages>
  <Words>5871</Words>
  <Characters>33469</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Xiaomi（Xing Yang)</cp:lastModifiedBy>
  <cp:revision>2</cp:revision>
  <dcterms:created xsi:type="dcterms:W3CDTF">2024-09-05T07:13:00Z</dcterms:created>
  <dcterms:modified xsi:type="dcterms:W3CDTF">2024-09-05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66b4b79a-3863-4a7a-a177-bbabe4f67055</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55A05E76B664164F9F76E63E6D6BE6ED</vt:lpwstr>
  </property>
</Properties>
</file>